
<file path=[Content_Types].xml><?xml version="1.0" encoding="utf-8"?>
<Types xmlns="http://schemas.openxmlformats.org/package/2006/content-types">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DA7EAB" w14:textId="77777777" w:rsidR="00AD4FF2" w:rsidRPr="008127FD" w:rsidRDefault="00AD4FF2" w:rsidP="008127FD">
      <w:pPr>
        <w:pStyle w:val="Heading1"/>
        <w:tabs>
          <w:tab w:val="right" w:pos="720"/>
          <w:tab w:val="right" w:pos="1440"/>
        </w:tabs>
        <w:ind w:left="36" w:right="36"/>
      </w:pPr>
      <w:r w:rsidRPr="008127FD">
        <w:t>CAIRO UNIVERSITY</w:t>
      </w:r>
      <w:r w:rsidRPr="008127FD">
        <w:tab/>
      </w:r>
      <w:r w:rsidRPr="008127FD">
        <w:tab/>
      </w:r>
      <w:r w:rsidRPr="008127FD">
        <w:tab/>
      </w:r>
      <w:r w:rsidRPr="008127FD">
        <w:tab/>
        <w:t xml:space="preserve">        </w:t>
      </w:r>
      <w:r w:rsidR="00B71117" w:rsidRPr="008127FD">
        <w:tab/>
      </w:r>
      <w:r w:rsidR="00D47A02" w:rsidRPr="008127FD">
        <w:t xml:space="preserve">         </w:t>
      </w:r>
      <w:r w:rsidR="00891D18" w:rsidRPr="008127FD">
        <w:t xml:space="preserve"> </w:t>
      </w:r>
      <w:r w:rsidRPr="008127FD">
        <w:t>Elective Course :VLSI Design</w:t>
      </w:r>
    </w:p>
    <w:p w14:paraId="0A3A6474" w14:textId="77777777" w:rsidR="00D47A02" w:rsidRPr="008127FD" w:rsidRDefault="00E82812" w:rsidP="008127FD">
      <w:pPr>
        <w:pStyle w:val="Heading2"/>
        <w:tabs>
          <w:tab w:val="right" w:pos="720"/>
          <w:tab w:val="right" w:pos="1440"/>
        </w:tabs>
        <w:ind w:left="36" w:right="36"/>
      </w:pPr>
      <w:r w:rsidRPr="008127FD">
        <w:t>FACULTY OF ENGINEERING</w:t>
      </w:r>
      <w:r w:rsidRPr="008127FD">
        <w:tab/>
      </w:r>
      <w:r w:rsidRPr="008127FD">
        <w:tab/>
      </w:r>
      <w:r w:rsidRPr="008127FD">
        <w:tab/>
      </w:r>
      <w:r w:rsidRPr="008127FD">
        <w:tab/>
      </w:r>
      <w:r w:rsidR="00D47A02" w:rsidRPr="008127FD">
        <w:tab/>
      </w:r>
      <w:r w:rsidR="00D47A02" w:rsidRPr="008127FD">
        <w:tab/>
        <w:t xml:space="preserve">      </w:t>
      </w:r>
      <w:r w:rsidR="00891D18" w:rsidRPr="008127FD">
        <w:t xml:space="preserve">   </w:t>
      </w:r>
      <w:r w:rsidR="00AD4FF2" w:rsidRPr="008127FD">
        <w:t>Dr. Serag Habib</w:t>
      </w:r>
      <w:r w:rsidR="00891D18" w:rsidRPr="008127FD">
        <w:t xml:space="preserve"> </w:t>
      </w:r>
    </w:p>
    <w:p w14:paraId="7D2C730E" w14:textId="04591C0A" w:rsidR="00AD4FF2" w:rsidRDefault="00AD4FF2" w:rsidP="00AB266E">
      <w:pPr>
        <w:pStyle w:val="Heading2"/>
        <w:tabs>
          <w:tab w:val="right" w:pos="720"/>
          <w:tab w:val="right" w:pos="1440"/>
        </w:tabs>
        <w:ind w:left="36" w:right="36"/>
        <w:rPr>
          <w:b/>
          <w:bCs/>
        </w:rPr>
      </w:pPr>
      <w:r w:rsidRPr="008127FD">
        <w:t xml:space="preserve">Electronics and Communications. DEPT., </w:t>
      </w:r>
      <w:r w:rsidRPr="008127FD">
        <w:tab/>
      </w:r>
      <w:r w:rsidRPr="008127FD">
        <w:tab/>
      </w:r>
      <w:r w:rsidRPr="008127FD">
        <w:tab/>
      </w:r>
      <w:r w:rsidR="006C766B" w:rsidRPr="008127FD">
        <w:t xml:space="preserve">        </w:t>
      </w:r>
      <w:r w:rsidR="008127FD">
        <w:t xml:space="preserve">            </w:t>
      </w:r>
      <w:r w:rsidR="006C766B" w:rsidRPr="008127FD">
        <w:t xml:space="preserve">   </w:t>
      </w:r>
      <w:r w:rsidR="00C10FD5" w:rsidRPr="008127FD">
        <w:t xml:space="preserve"> </w:t>
      </w:r>
      <w:r w:rsidR="00782B97" w:rsidRPr="008127FD">
        <w:t>Fouth Year, Jan. 20</w:t>
      </w:r>
      <w:r w:rsidR="001A1376" w:rsidRPr="008127FD">
        <w:t>2</w:t>
      </w:r>
      <w:r w:rsidR="008A722A">
        <w:t>4</w:t>
      </w:r>
    </w:p>
    <w:p w14:paraId="2D46D3C7" w14:textId="77777777" w:rsidR="00584B0F" w:rsidRPr="00584B0F" w:rsidRDefault="00584B0F" w:rsidP="008127FD">
      <w:pPr>
        <w:bidi w:val="0"/>
      </w:pPr>
    </w:p>
    <w:p w14:paraId="11373E28" w14:textId="77777777" w:rsidR="00AD4FF2" w:rsidRDefault="00AD4FF2" w:rsidP="008127FD">
      <w:pPr>
        <w:pStyle w:val="Heading4"/>
      </w:pPr>
      <w:r>
        <w:t>Final Project</w:t>
      </w:r>
    </w:p>
    <w:p w14:paraId="0F58353D" w14:textId="77777777" w:rsidR="00760293" w:rsidRPr="004B24CD" w:rsidRDefault="007B1D3D" w:rsidP="008127FD">
      <w:pPr>
        <w:tabs>
          <w:tab w:val="num" w:pos="1170"/>
          <w:tab w:val="left" w:pos="1800"/>
        </w:tabs>
        <w:bidi w:val="0"/>
        <w:spacing w:after="240"/>
        <w:ind w:right="36"/>
        <w:jc w:val="lowKashida"/>
        <w:rPr>
          <w:rFonts w:ascii="Arial.Narrow.Fett02001915" w:hAnsi="Arial.Narrow.Fett02001915" w:cs="Arial.Narrow.Fett02001915"/>
          <w:noProof w:val="0"/>
          <w:sz w:val="28"/>
          <w:szCs w:val="28"/>
        </w:rPr>
      </w:pPr>
      <w:r w:rsidRPr="00980E4A">
        <w:rPr>
          <w:rFonts w:ascii="Arial.Narrow.Fett02001915" w:hAnsi="Arial.Narrow.Fett02001915" w:cs="Arial.Narrow.Fett02001915"/>
          <w:noProof w:val="0"/>
          <w:sz w:val="28"/>
          <w:szCs w:val="28"/>
        </w:rPr>
        <w:t>_______________________________________________________________</w:t>
      </w:r>
      <w:bookmarkStart w:id="0" w:name="OLE_LINK1"/>
      <w:bookmarkStart w:id="1" w:name="OLE_LINK2"/>
      <w:r w:rsidRPr="00980E4A">
        <w:rPr>
          <w:rFonts w:ascii="Arial.Narrow.Fett02001915" w:hAnsi="Arial.Narrow.Fett02001915" w:cs="Arial.Narrow.Fett02001915"/>
          <w:noProof w:val="0"/>
          <w:sz w:val="28"/>
          <w:szCs w:val="28"/>
        </w:rPr>
        <w:t>_</w:t>
      </w:r>
      <w:bookmarkEnd w:id="0"/>
      <w:bookmarkEnd w:id="1"/>
      <w:r w:rsidR="00D47A02" w:rsidRPr="00980E4A">
        <w:rPr>
          <w:rFonts w:ascii="Arial.Narrow.Fett02001915" w:hAnsi="Arial.Narrow.Fett02001915" w:cs="Arial.Narrow.Fett02001915"/>
          <w:noProof w:val="0"/>
          <w:sz w:val="28"/>
          <w:szCs w:val="28"/>
        </w:rPr>
        <w:t>_</w:t>
      </w:r>
      <w:r w:rsidR="007773EA" w:rsidRPr="00980E4A">
        <w:rPr>
          <w:rFonts w:ascii="Arial.Narrow.Fett02001915" w:hAnsi="Arial.Narrow.Fett02001915" w:cs="Arial.Narrow.Fett02001915"/>
          <w:noProof w:val="0"/>
          <w:sz w:val="28"/>
          <w:szCs w:val="28"/>
        </w:rPr>
        <w:t>__</w:t>
      </w:r>
    </w:p>
    <w:p w14:paraId="45FF1B2F" w14:textId="77777777" w:rsidR="00B66CB0" w:rsidRDefault="004B24CD" w:rsidP="008127FD">
      <w:pPr>
        <w:tabs>
          <w:tab w:val="num" w:pos="1170"/>
          <w:tab w:val="left" w:pos="1800"/>
        </w:tabs>
        <w:bidi w:val="0"/>
        <w:ind w:right="36"/>
        <w:jc w:val="lowKashida"/>
        <w:rPr>
          <w:rFonts w:ascii="Arial.Narrow.Fett02001915" w:hAnsi="Arial.Narrow.Fett02001915" w:cs="Arial.Narrow.Fett02001915"/>
          <w:b/>
          <w:bCs/>
          <w:noProof w:val="0"/>
          <w:sz w:val="28"/>
          <w:szCs w:val="28"/>
          <w:u w:val="single"/>
        </w:rPr>
      </w:pPr>
      <w:r>
        <w:rPr>
          <w:rFonts w:ascii="Arial.Narrow.Fett02001915" w:hAnsi="Arial.Narrow.Fett02001915" w:cs="Arial.Narrow.Fett02001915"/>
          <w:b/>
          <w:bCs/>
          <w:noProof w:val="0"/>
          <w:sz w:val="28"/>
          <w:szCs w:val="28"/>
          <w:u w:val="single"/>
        </w:rPr>
        <w:t>Introduction</w:t>
      </w:r>
      <w:r w:rsidR="00B66CB0">
        <w:rPr>
          <w:rFonts w:ascii="Arial.Narrow.Fett02001915" w:hAnsi="Arial.Narrow.Fett02001915" w:cs="Arial.Narrow.Fett02001915"/>
          <w:b/>
          <w:bCs/>
          <w:noProof w:val="0"/>
          <w:sz w:val="28"/>
          <w:szCs w:val="28"/>
          <w:u w:val="single"/>
        </w:rPr>
        <w:t>:</w:t>
      </w:r>
    </w:p>
    <w:p w14:paraId="66C2B27D" w14:textId="10943FE1" w:rsidR="00B66CB0" w:rsidRDefault="00B66CB0" w:rsidP="00143D1B">
      <w:pPr>
        <w:tabs>
          <w:tab w:val="left" w:pos="0"/>
          <w:tab w:val="num" w:pos="1170"/>
          <w:tab w:val="left" w:pos="1800"/>
        </w:tabs>
        <w:bidi w:val="0"/>
        <w:ind w:right="36" w:firstLine="450"/>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During the last few years, students of this course de</w:t>
      </w:r>
      <w:r w:rsidR="00E53701">
        <w:rPr>
          <w:rFonts w:ascii="Arial.Narrow.Fett02001915" w:hAnsi="Arial.Narrow.Fett02001915" w:cs="Arial.Narrow.Fett02001915"/>
          <w:noProof w:val="0"/>
          <w:sz w:val="28"/>
          <w:szCs w:val="28"/>
        </w:rPr>
        <w:t>veloped a digital standard cell</w:t>
      </w:r>
      <w:r>
        <w:rPr>
          <w:rFonts w:ascii="Arial.Narrow.Fett02001915" w:hAnsi="Arial.Narrow.Fett02001915" w:cs="Arial.Narrow.Fett02001915"/>
          <w:noProof w:val="0"/>
          <w:sz w:val="28"/>
          <w:szCs w:val="28"/>
        </w:rPr>
        <w:t xml:space="preserve"> </w:t>
      </w:r>
      <w:r w:rsidR="00301075">
        <w:rPr>
          <w:rFonts w:ascii="Arial.Narrow.Fett02001915" w:hAnsi="Arial.Narrow.Fett02001915" w:cs="Arial.Narrow.Fett02001915"/>
          <w:noProof w:val="0"/>
          <w:sz w:val="28"/>
          <w:szCs w:val="28"/>
        </w:rPr>
        <w:t xml:space="preserve">library </w:t>
      </w:r>
      <w:r>
        <w:rPr>
          <w:rFonts w:ascii="Arial.Narrow.Fett02001915" w:hAnsi="Arial.Narrow.Fett02001915" w:cs="Arial.Narrow.Fett02001915"/>
          <w:noProof w:val="0"/>
          <w:sz w:val="28"/>
          <w:szCs w:val="28"/>
        </w:rPr>
        <w:t xml:space="preserve">based on the scalable N well CMOS MOSIS </w:t>
      </w:r>
      <w:r w:rsidR="00301075">
        <w:rPr>
          <w:rFonts w:ascii="Arial.Narrow.Fett02001915" w:hAnsi="Arial.Narrow.Fett02001915" w:cs="Arial.Narrow.Fett02001915"/>
          <w:noProof w:val="0"/>
          <w:sz w:val="28"/>
          <w:szCs w:val="28"/>
        </w:rPr>
        <w:t xml:space="preserve">(SCN3M) </w:t>
      </w:r>
      <w:r>
        <w:rPr>
          <w:rFonts w:ascii="Arial.Narrow.Fett02001915" w:hAnsi="Arial.Narrow.Fett02001915" w:cs="Arial.Narrow.Fett02001915"/>
          <w:noProof w:val="0"/>
          <w:sz w:val="28"/>
          <w:szCs w:val="28"/>
        </w:rPr>
        <w:t xml:space="preserve">process. This library is named </w:t>
      </w:r>
      <w:proofErr w:type="spellStart"/>
      <w:r>
        <w:rPr>
          <w:rFonts w:ascii="Arial.Narrow.Fett02001915" w:hAnsi="Arial.Narrow.Fett02001915" w:cs="Arial.Narrow.Fett02001915"/>
          <w:noProof w:val="0"/>
          <w:sz w:val="28"/>
          <w:szCs w:val="28"/>
        </w:rPr>
        <w:t>CUSCLIB</w:t>
      </w:r>
      <w:proofErr w:type="spellEnd"/>
      <w:r>
        <w:rPr>
          <w:rFonts w:ascii="Arial.Narrow.Fett02001915" w:hAnsi="Arial.Narrow.Fett02001915" w:cs="Arial.Narrow.Fett02001915"/>
          <w:noProof w:val="0"/>
          <w:sz w:val="28"/>
          <w:szCs w:val="28"/>
        </w:rPr>
        <w:t xml:space="preserve"> (Cairo University Standard Cell </w:t>
      </w:r>
      <w:proofErr w:type="spellStart"/>
      <w:r>
        <w:rPr>
          <w:rFonts w:ascii="Arial.Narrow.Fett02001915" w:hAnsi="Arial.Narrow.Fett02001915" w:cs="Arial.Narrow.Fett02001915"/>
          <w:noProof w:val="0"/>
          <w:sz w:val="28"/>
          <w:szCs w:val="28"/>
        </w:rPr>
        <w:t>LIBrary</w:t>
      </w:r>
      <w:proofErr w:type="spellEnd"/>
      <w:r>
        <w:rPr>
          <w:rFonts w:ascii="Arial.Narrow.Fett02001915" w:hAnsi="Arial.Narrow.Fett02001915" w:cs="Arial.Narrow.Fett02001915"/>
          <w:noProof w:val="0"/>
          <w:sz w:val="28"/>
          <w:szCs w:val="28"/>
        </w:rPr>
        <w:t xml:space="preserve">). This standard cell library includes </w:t>
      </w:r>
      <w:r w:rsidR="00563019">
        <w:rPr>
          <w:rFonts w:ascii="Arial.Narrow.Fett02001915" w:hAnsi="Arial.Narrow.Fett02001915" w:cs="Arial.Narrow.Fett02001915"/>
          <w:noProof w:val="0"/>
          <w:sz w:val="28"/>
          <w:szCs w:val="28"/>
        </w:rPr>
        <w:t>104</w:t>
      </w:r>
      <w:r>
        <w:rPr>
          <w:rFonts w:ascii="Arial.Narrow.Fett02001915" w:hAnsi="Arial.Narrow.Fett02001915" w:cs="Arial.Narrow.Fett02001915"/>
          <w:noProof w:val="0"/>
          <w:sz w:val="28"/>
          <w:szCs w:val="28"/>
        </w:rPr>
        <w:t xml:space="preserve"> cells.</w:t>
      </w:r>
      <w:r w:rsidR="00F53F4F">
        <w:rPr>
          <w:rFonts w:ascii="Arial.Narrow.Fett02001915" w:hAnsi="Arial.Narrow.Fett02001915" w:cs="Arial.Narrow.Fett02001915"/>
          <w:noProof w:val="0"/>
          <w:sz w:val="28"/>
          <w:szCs w:val="28"/>
        </w:rPr>
        <w:t xml:space="preserve"> </w:t>
      </w:r>
      <w:r>
        <w:rPr>
          <w:rFonts w:ascii="Arial.Narrow.Fett02001915" w:hAnsi="Arial.Narrow.Fett02001915" w:cs="Arial.Narrow.Fett02001915"/>
          <w:noProof w:val="0"/>
          <w:sz w:val="28"/>
          <w:szCs w:val="28"/>
        </w:rPr>
        <w:t xml:space="preserve"> </w:t>
      </w:r>
      <w:r w:rsidR="00782B97">
        <w:rPr>
          <w:rFonts w:ascii="Arial.Narrow.Fett02001915" w:hAnsi="Arial.Narrow.Fett02001915" w:cs="Arial.Narrow.Fett02001915"/>
          <w:noProof w:val="0"/>
          <w:sz w:val="28"/>
          <w:szCs w:val="28"/>
        </w:rPr>
        <w:t xml:space="preserve">In this project, </w:t>
      </w:r>
      <w:r w:rsidR="006C766B">
        <w:rPr>
          <w:rFonts w:ascii="Arial.Narrow.Fett02001915" w:hAnsi="Arial.Narrow.Fett02001915" w:cs="Arial.Narrow.Fett02001915"/>
          <w:noProof w:val="0"/>
          <w:sz w:val="28"/>
          <w:szCs w:val="28"/>
        </w:rPr>
        <w:t>you</w:t>
      </w:r>
      <w:r w:rsidR="00782B97">
        <w:rPr>
          <w:rFonts w:ascii="Arial.Narrow.Fett02001915" w:hAnsi="Arial.Narrow.Fett02001915" w:cs="Arial.Narrow.Fett02001915"/>
          <w:noProof w:val="0"/>
          <w:sz w:val="28"/>
          <w:szCs w:val="28"/>
        </w:rPr>
        <w:t xml:space="preserve"> are required to layout </w:t>
      </w:r>
      <w:proofErr w:type="spellStart"/>
      <w:r w:rsidR="00782B97">
        <w:rPr>
          <w:rFonts w:ascii="Arial.Narrow.Fett02001915" w:hAnsi="Arial.Narrow.Fett02001915" w:cs="Arial.Narrow.Fett02001915"/>
          <w:noProof w:val="0"/>
          <w:sz w:val="28"/>
          <w:szCs w:val="28"/>
        </w:rPr>
        <w:t>MSI</w:t>
      </w:r>
      <w:proofErr w:type="spellEnd"/>
      <w:r w:rsidR="00782B97">
        <w:rPr>
          <w:rFonts w:ascii="Arial.Narrow.Fett02001915" w:hAnsi="Arial.Narrow.Fett02001915" w:cs="Arial.Narrow.Fett02001915"/>
          <w:noProof w:val="0"/>
          <w:sz w:val="28"/>
          <w:szCs w:val="28"/>
        </w:rPr>
        <w:t xml:space="preserve"> circuits utilizing the standard cells of </w:t>
      </w:r>
      <w:proofErr w:type="spellStart"/>
      <w:r w:rsidR="00782B97">
        <w:rPr>
          <w:rFonts w:ascii="Arial.Narrow.Fett02001915" w:hAnsi="Arial.Narrow.Fett02001915" w:cs="Arial.Narrow.Fett02001915"/>
          <w:noProof w:val="0"/>
          <w:sz w:val="28"/>
          <w:szCs w:val="28"/>
        </w:rPr>
        <w:t>CUSCLIB</w:t>
      </w:r>
      <w:proofErr w:type="spellEnd"/>
      <w:r w:rsidR="00782B97">
        <w:rPr>
          <w:rFonts w:ascii="Arial.Narrow.Fett02001915" w:hAnsi="Arial.Narrow.Fett02001915" w:cs="Arial.Narrow.Fett02001915"/>
          <w:noProof w:val="0"/>
          <w:sz w:val="28"/>
          <w:szCs w:val="28"/>
        </w:rPr>
        <w:t xml:space="preserve">. </w:t>
      </w:r>
      <w:r w:rsidR="00C73653">
        <w:rPr>
          <w:rFonts w:ascii="Arial.Narrow.Fett02001915" w:hAnsi="Arial.Narrow.Fett02001915" w:cs="Arial.Narrow.Fett02001915"/>
          <w:noProof w:val="0"/>
          <w:sz w:val="28"/>
          <w:szCs w:val="28"/>
        </w:rPr>
        <w:t xml:space="preserve">Layouts and characterization of these cells are given in the </w:t>
      </w:r>
      <w:r w:rsidR="00143D1B">
        <w:rPr>
          <w:rFonts w:ascii="Arial.Narrow.Fett02001915" w:hAnsi="Arial.Narrow.Fett02001915" w:cs="Arial.Narrow.Fett02001915"/>
          <w:noProof w:val="0"/>
          <w:sz w:val="28"/>
          <w:szCs w:val="28"/>
        </w:rPr>
        <w:t xml:space="preserve">attached Handout </w:t>
      </w:r>
      <w:r w:rsidR="00C73653">
        <w:rPr>
          <w:rFonts w:ascii="Arial.Narrow.Fett02001915" w:hAnsi="Arial.Narrow.Fett02001915" w:cs="Arial.Narrow.Fett02001915"/>
          <w:noProof w:val="0"/>
          <w:sz w:val="28"/>
          <w:szCs w:val="28"/>
        </w:rPr>
        <w:t>folder</w:t>
      </w:r>
      <w:r w:rsidR="00143D1B">
        <w:rPr>
          <w:rFonts w:ascii="Arial.Narrow.Fett02001915" w:hAnsi="Arial.Narrow.Fett02001915" w:cs="Arial.Narrow.Fett02001915"/>
          <w:noProof w:val="0"/>
          <w:sz w:val="28"/>
          <w:szCs w:val="28"/>
        </w:rPr>
        <w:t>.</w:t>
      </w:r>
      <w:r w:rsidR="00C73653">
        <w:rPr>
          <w:rFonts w:ascii="Arial.Narrow.Fett02001915" w:hAnsi="Arial.Narrow.Fett02001915" w:cs="Arial.Narrow.Fett02001915"/>
          <w:noProof w:val="0"/>
          <w:sz w:val="28"/>
          <w:szCs w:val="28"/>
        </w:rPr>
        <w:t xml:space="preserve"> </w:t>
      </w:r>
    </w:p>
    <w:p w14:paraId="56464C23" w14:textId="77777777" w:rsidR="00B66CB0" w:rsidRDefault="00B66CB0" w:rsidP="008127FD">
      <w:pPr>
        <w:tabs>
          <w:tab w:val="num" w:pos="1170"/>
          <w:tab w:val="left" w:pos="1800"/>
        </w:tabs>
        <w:bidi w:val="0"/>
        <w:ind w:right="36"/>
        <w:jc w:val="lowKashida"/>
        <w:rPr>
          <w:rFonts w:ascii="Arial.Narrow.Fett02001915" w:hAnsi="Arial.Narrow.Fett02001915" w:cs="Arial.Narrow.Fett02001915"/>
          <w:b/>
          <w:bCs/>
          <w:noProof w:val="0"/>
          <w:sz w:val="28"/>
          <w:szCs w:val="28"/>
          <w:u w:val="single"/>
        </w:rPr>
      </w:pPr>
    </w:p>
    <w:p w14:paraId="42D10C65" w14:textId="77777777" w:rsidR="008A722A" w:rsidRPr="00222005" w:rsidRDefault="008A722A" w:rsidP="008A722A">
      <w:pPr>
        <w:tabs>
          <w:tab w:val="num" w:pos="1170"/>
          <w:tab w:val="left" w:pos="1800"/>
        </w:tabs>
        <w:bidi w:val="0"/>
        <w:ind w:right="36"/>
        <w:jc w:val="lowKashida"/>
        <w:rPr>
          <w:rFonts w:ascii="Arial.Narrow.Fett02001915" w:hAnsi="Arial.Narrow.Fett02001915" w:cs="Arial.Narrow.Fett02001915"/>
          <w:b/>
          <w:bCs/>
          <w:noProof w:val="0"/>
          <w:sz w:val="28"/>
          <w:szCs w:val="28"/>
          <w:u w:val="single"/>
        </w:rPr>
      </w:pPr>
      <w:bookmarkStart w:id="2" w:name="_Hlk157198811"/>
      <w:r>
        <w:rPr>
          <w:rFonts w:ascii="Arial.Narrow.Fett02001915" w:hAnsi="Arial.Narrow.Fett02001915" w:cs="Arial.Narrow.Fett02001915"/>
          <w:b/>
          <w:bCs/>
          <w:noProof w:val="0"/>
          <w:sz w:val="28"/>
          <w:szCs w:val="28"/>
          <w:u w:val="single"/>
        </w:rPr>
        <w:t>Project Task: Design a binary multiplier / divider array</w:t>
      </w:r>
      <w:bookmarkEnd w:id="2"/>
    </w:p>
    <w:p w14:paraId="68D55CB9" w14:textId="2A6BAF11" w:rsidR="008A722A" w:rsidRDefault="008A722A" w:rsidP="008D7645">
      <w:pPr>
        <w:tabs>
          <w:tab w:val="num" w:pos="1170"/>
          <w:tab w:val="left" w:pos="1800"/>
        </w:tabs>
        <w:bidi w:val="0"/>
        <w:ind w:right="-7" w:firstLine="450"/>
        <w:jc w:val="lowKashida"/>
        <w:rPr>
          <w:rFonts w:ascii="Arial.Narrow.Fett02001915" w:hAnsi="Arial.Narrow.Fett02001915" w:cs="Times New Roman"/>
          <w:noProof w:val="0"/>
          <w:sz w:val="28"/>
          <w:szCs w:val="28"/>
        </w:rPr>
      </w:pPr>
      <w:r>
        <w:rPr>
          <w:rFonts w:ascii="Arial.Narrow.Fett02001915" w:hAnsi="Arial.Narrow.Fett02001915" w:cs="Times New Roman"/>
          <w:noProof w:val="0"/>
          <w:sz w:val="28"/>
          <w:szCs w:val="28"/>
        </w:rPr>
        <w:t xml:space="preserve">You studied in </w:t>
      </w:r>
      <w:r w:rsidR="00301075">
        <w:rPr>
          <w:rFonts w:ascii="Arial.Narrow.Fett02001915" w:hAnsi="Arial.Narrow.Fett02001915" w:cs="Times New Roman"/>
          <w:noProof w:val="0"/>
          <w:sz w:val="28"/>
          <w:szCs w:val="28"/>
        </w:rPr>
        <w:t>the course</w:t>
      </w:r>
      <w:r>
        <w:rPr>
          <w:rFonts w:ascii="Arial.Narrow.Fett02001915" w:hAnsi="Arial.Narrow.Fett02001915" w:cs="Times New Roman"/>
          <w:noProof w:val="0"/>
          <w:sz w:val="28"/>
          <w:szCs w:val="28"/>
        </w:rPr>
        <w:t xml:space="preserve"> lectures how to design a modular integer multiplier using a single logic cell. Such multiplier design is called an array multiplier. The array multiplier studied in the lectures is called add-and-left shift integer multiplier, where the first row is the result of multiplying the least significant bit of the multiplier with the multiplicand. The next row is shifted left from the first row, and so on. You may correctly notice that the order of rows is insignificant. Thus, an </w:t>
      </w:r>
      <w:r w:rsidR="00301075">
        <w:rPr>
          <w:rFonts w:ascii="Arial.Narrow.Fett02001915" w:hAnsi="Arial.Narrow.Fett02001915" w:cs="Times New Roman"/>
          <w:noProof w:val="0"/>
          <w:sz w:val="28"/>
          <w:szCs w:val="28"/>
        </w:rPr>
        <w:t>alternative</w:t>
      </w:r>
      <w:r>
        <w:rPr>
          <w:rFonts w:ascii="Arial.Narrow.Fett02001915" w:hAnsi="Arial.Narrow.Fett02001915" w:cs="Times New Roman"/>
          <w:noProof w:val="0"/>
          <w:sz w:val="28"/>
          <w:szCs w:val="28"/>
        </w:rPr>
        <w:t xml:space="preserve"> design </w:t>
      </w:r>
      <w:r w:rsidR="00301075">
        <w:rPr>
          <w:rFonts w:ascii="Arial.Narrow.Fett02001915" w:hAnsi="Arial.Narrow.Fett02001915" w:cs="Times New Roman"/>
          <w:noProof w:val="0"/>
          <w:sz w:val="28"/>
          <w:szCs w:val="28"/>
        </w:rPr>
        <w:t>is</w:t>
      </w:r>
      <w:r>
        <w:rPr>
          <w:rFonts w:ascii="Arial.Narrow.Fett02001915" w:hAnsi="Arial.Narrow.Fett02001915" w:cs="Times New Roman"/>
          <w:noProof w:val="0"/>
          <w:sz w:val="28"/>
          <w:szCs w:val="28"/>
        </w:rPr>
        <w:t xml:space="preserve"> an add-and-right shift integer multiplier </w:t>
      </w:r>
      <w:r w:rsidR="00301075">
        <w:rPr>
          <w:rFonts w:ascii="Arial.Narrow.Fett02001915" w:hAnsi="Arial.Narrow.Fett02001915" w:cs="Times New Roman"/>
          <w:noProof w:val="0"/>
          <w:sz w:val="28"/>
          <w:szCs w:val="28"/>
        </w:rPr>
        <w:t>where we</w:t>
      </w:r>
      <w:r>
        <w:rPr>
          <w:rFonts w:ascii="Arial.Narrow.Fett02001915" w:hAnsi="Arial.Narrow.Fett02001915" w:cs="Times New Roman"/>
          <w:noProof w:val="0"/>
          <w:sz w:val="28"/>
          <w:szCs w:val="28"/>
        </w:rPr>
        <w:t xml:space="preserve"> assign the first row to the multiplication o</w:t>
      </w:r>
      <w:r w:rsidRPr="002A1EE2">
        <w:rPr>
          <w:rFonts w:ascii="Arial.Narrow.Fett02001915" w:hAnsi="Arial.Narrow.Fett02001915" w:cs="Times New Roman"/>
          <w:b/>
          <w:bCs/>
          <w:noProof w:val="0"/>
          <w:sz w:val="28"/>
          <w:szCs w:val="28"/>
        </w:rPr>
        <w:t>f the most significant bit of the multipli</w:t>
      </w:r>
      <w:r w:rsidR="00301075" w:rsidRPr="002A1EE2">
        <w:rPr>
          <w:rFonts w:ascii="Arial.Narrow.Fett02001915" w:hAnsi="Arial.Narrow.Fett02001915" w:cs="Times New Roman"/>
          <w:b/>
          <w:bCs/>
          <w:noProof w:val="0"/>
          <w:sz w:val="28"/>
          <w:szCs w:val="28"/>
        </w:rPr>
        <w:t>er</w:t>
      </w:r>
      <w:r w:rsidRPr="002A1EE2">
        <w:rPr>
          <w:rFonts w:ascii="Arial.Narrow.Fett02001915" w:hAnsi="Arial.Narrow.Fett02001915" w:cs="Times New Roman"/>
          <w:b/>
          <w:bCs/>
          <w:noProof w:val="0"/>
          <w:sz w:val="28"/>
          <w:szCs w:val="28"/>
        </w:rPr>
        <w:t xml:space="preserve"> </w:t>
      </w:r>
      <w:r>
        <w:rPr>
          <w:rFonts w:ascii="Arial.Narrow.Fett02001915" w:hAnsi="Arial.Narrow.Fett02001915" w:cs="Times New Roman"/>
          <w:noProof w:val="0"/>
          <w:sz w:val="28"/>
          <w:szCs w:val="28"/>
        </w:rPr>
        <w:t>with the multipli</w:t>
      </w:r>
      <w:r w:rsidR="00301075">
        <w:rPr>
          <w:rFonts w:ascii="Arial.Narrow.Fett02001915" w:hAnsi="Arial.Narrow.Fett02001915" w:cs="Times New Roman"/>
          <w:noProof w:val="0"/>
          <w:sz w:val="28"/>
          <w:szCs w:val="28"/>
        </w:rPr>
        <w:t>cand</w:t>
      </w:r>
      <w:r>
        <w:rPr>
          <w:rFonts w:ascii="Arial.Narrow.Fett02001915" w:hAnsi="Arial.Narrow.Fett02001915" w:cs="Times New Roman"/>
          <w:noProof w:val="0"/>
          <w:sz w:val="28"/>
          <w:szCs w:val="28"/>
        </w:rPr>
        <w:t xml:space="preserve">. The next row is now shifted right from this row, and so on. Figure 1 illustrates the left-shift and right-shift arrangements of an array multiplier.   </w:t>
      </w:r>
    </w:p>
    <w:tbl>
      <w:tblPr>
        <w:tblStyle w:val="TableGrid"/>
        <w:tblW w:w="0" w:type="auto"/>
        <w:tblLook w:val="04A0" w:firstRow="1" w:lastRow="0" w:firstColumn="1" w:lastColumn="0" w:noHBand="0" w:noVBand="1"/>
      </w:tblPr>
      <w:tblGrid>
        <w:gridCol w:w="4608"/>
        <w:gridCol w:w="5091"/>
      </w:tblGrid>
      <w:tr w:rsidR="008D7645" w14:paraId="0CA4C53C" w14:textId="77777777" w:rsidTr="004D6269">
        <w:tc>
          <w:tcPr>
            <w:tcW w:w="4608" w:type="dxa"/>
          </w:tcPr>
          <w:p w14:paraId="531C571B" w14:textId="5EF24A52" w:rsidR="008D7645" w:rsidRDefault="008D7645" w:rsidP="008D7645">
            <w:pPr>
              <w:tabs>
                <w:tab w:val="num" w:pos="1170"/>
                <w:tab w:val="left" w:pos="1800"/>
              </w:tabs>
              <w:bidi w:val="0"/>
              <w:ind w:right="36"/>
              <w:jc w:val="lowKashida"/>
              <w:rPr>
                <w:rFonts w:ascii="Arial.Narrow.Fett02001915" w:hAnsi="Arial.Narrow.Fett02001915" w:cs="Times New Roman"/>
                <w:noProof w:val="0"/>
                <w:sz w:val="28"/>
                <w:szCs w:val="28"/>
              </w:rPr>
            </w:pPr>
            <w:r>
              <w:drawing>
                <wp:inline distT="0" distB="0" distL="0" distR="0" wp14:anchorId="101A05EE" wp14:editId="5F607DF4">
                  <wp:extent cx="2614827" cy="1016000"/>
                  <wp:effectExtent l="0" t="0" r="0" b="0"/>
                  <wp:docPr id="12726971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2697175" name=""/>
                          <pic:cNvPicPr/>
                        </pic:nvPicPr>
                        <pic:blipFill>
                          <a:blip r:embed="rId7"/>
                          <a:stretch>
                            <a:fillRect/>
                          </a:stretch>
                        </pic:blipFill>
                        <pic:spPr>
                          <a:xfrm>
                            <a:off x="0" y="0"/>
                            <a:ext cx="2698900" cy="1048667"/>
                          </a:xfrm>
                          <a:prstGeom prst="rect">
                            <a:avLst/>
                          </a:prstGeom>
                        </pic:spPr>
                      </pic:pic>
                    </a:graphicData>
                  </a:graphic>
                </wp:inline>
              </w:drawing>
            </w:r>
          </w:p>
        </w:tc>
        <w:tc>
          <w:tcPr>
            <w:tcW w:w="5091" w:type="dxa"/>
          </w:tcPr>
          <w:p w14:paraId="01469A94" w14:textId="3C91E565" w:rsidR="008D7645" w:rsidRDefault="008D7645" w:rsidP="008D7645">
            <w:pPr>
              <w:tabs>
                <w:tab w:val="num" w:pos="1170"/>
                <w:tab w:val="left" w:pos="1800"/>
              </w:tabs>
              <w:bidi w:val="0"/>
              <w:ind w:right="36"/>
              <w:jc w:val="lowKashida"/>
              <w:rPr>
                <w:rFonts w:ascii="Arial.Narrow.Fett02001915" w:hAnsi="Arial.Narrow.Fett02001915" w:cs="Times New Roman"/>
                <w:noProof w:val="0"/>
                <w:sz w:val="28"/>
                <w:szCs w:val="28"/>
              </w:rPr>
            </w:pPr>
            <w:r>
              <w:drawing>
                <wp:inline distT="0" distB="0" distL="0" distR="0" wp14:anchorId="441A219E" wp14:editId="3FE515E5">
                  <wp:extent cx="2904205" cy="1016000"/>
                  <wp:effectExtent l="0" t="0" r="0" b="0"/>
                  <wp:docPr id="21016030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1603075" name=""/>
                          <pic:cNvPicPr/>
                        </pic:nvPicPr>
                        <pic:blipFill>
                          <a:blip r:embed="rId8"/>
                          <a:stretch>
                            <a:fillRect/>
                          </a:stretch>
                        </pic:blipFill>
                        <pic:spPr>
                          <a:xfrm>
                            <a:off x="0" y="0"/>
                            <a:ext cx="2957296" cy="1034573"/>
                          </a:xfrm>
                          <a:prstGeom prst="rect">
                            <a:avLst/>
                          </a:prstGeom>
                        </pic:spPr>
                      </pic:pic>
                    </a:graphicData>
                  </a:graphic>
                </wp:inline>
              </w:drawing>
            </w:r>
          </w:p>
        </w:tc>
      </w:tr>
    </w:tbl>
    <w:p w14:paraId="5C5323D6" w14:textId="5CB31BCC" w:rsidR="008A722A" w:rsidRDefault="008D7645" w:rsidP="008D7645">
      <w:pPr>
        <w:tabs>
          <w:tab w:val="num" w:pos="1170"/>
          <w:tab w:val="left" w:pos="1800"/>
        </w:tabs>
        <w:bidi w:val="0"/>
        <w:ind w:right="173"/>
        <w:jc w:val="center"/>
        <w:rPr>
          <w:rFonts w:ascii="Arial.Narrow.Fett02001915" w:hAnsi="Arial.Narrow.Fett02001915" w:cs="Times New Roman"/>
          <w:noProof w:val="0"/>
          <w:sz w:val="28"/>
          <w:szCs w:val="28"/>
        </w:rPr>
      </w:pPr>
      <w:r>
        <w:rPr>
          <w:rFonts w:ascii="Arial.Narrow.Fett02001915" w:hAnsi="Arial.Narrow.Fett02001915" w:cs="Times New Roman"/>
          <w:noProof w:val="0"/>
          <w:sz w:val="28"/>
          <w:szCs w:val="28"/>
        </w:rPr>
        <w:t>Figure 1</w:t>
      </w:r>
    </w:p>
    <w:p w14:paraId="44F629FE" w14:textId="77777777" w:rsidR="008D7645" w:rsidRDefault="008D7645" w:rsidP="008D7645">
      <w:pPr>
        <w:tabs>
          <w:tab w:val="num" w:pos="1170"/>
          <w:tab w:val="left" w:pos="1800"/>
        </w:tabs>
        <w:bidi w:val="0"/>
        <w:ind w:right="36" w:firstLine="450"/>
        <w:jc w:val="lowKashida"/>
        <w:rPr>
          <w:rFonts w:ascii="Arial.Narrow.Fett02001915" w:hAnsi="Arial.Narrow.Fett02001915" w:cs="Times New Roman"/>
          <w:noProof w:val="0"/>
          <w:sz w:val="28"/>
          <w:szCs w:val="28"/>
        </w:rPr>
      </w:pPr>
    </w:p>
    <w:p w14:paraId="0F872883" w14:textId="4D6F7D01" w:rsidR="008A722A" w:rsidRDefault="008A722A" w:rsidP="008A722A">
      <w:pPr>
        <w:tabs>
          <w:tab w:val="num" w:pos="1170"/>
          <w:tab w:val="left" w:pos="1800"/>
        </w:tabs>
        <w:bidi w:val="0"/>
        <w:ind w:right="36" w:firstLine="450"/>
        <w:jc w:val="lowKashida"/>
        <w:rPr>
          <w:rFonts w:ascii="Arial.Narrow.Fett02001915" w:hAnsi="Arial.Narrow.Fett02001915" w:cs="Times New Roman"/>
          <w:noProof w:val="0"/>
          <w:sz w:val="28"/>
          <w:szCs w:val="28"/>
        </w:rPr>
      </w:pPr>
      <w:r>
        <w:rPr>
          <w:rFonts w:ascii="Arial.Narrow.Fett02001915" w:hAnsi="Arial.Narrow.Fett02001915" w:cs="Times New Roman"/>
          <w:noProof w:val="0"/>
          <w:sz w:val="28"/>
          <w:szCs w:val="28"/>
        </w:rPr>
        <w:t>The integer division operation is given by:</w:t>
      </w:r>
    </w:p>
    <w:p w14:paraId="4F29DE1D" w14:textId="77777777" w:rsidR="008A722A" w:rsidRDefault="008A722A" w:rsidP="008A722A">
      <w:pPr>
        <w:tabs>
          <w:tab w:val="num" w:pos="1170"/>
          <w:tab w:val="left" w:pos="1800"/>
        </w:tabs>
        <w:bidi w:val="0"/>
        <w:ind w:right="36" w:firstLine="450"/>
        <w:jc w:val="lowKashida"/>
        <w:rPr>
          <w:rFonts w:ascii="Arial.Narrow.Fett02001915" w:hAnsi="Arial.Narrow.Fett02001915" w:cs="Times New Roman"/>
          <w:noProof w:val="0"/>
          <w:sz w:val="28"/>
          <w:szCs w:val="28"/>
        </w:rPr>
      </w:pPr>
      <m:oMathPara>
        <m:oMath>
          <m:r>
            <w:rPr>
              <w:rFonts w:ascii="Cambria Math" w:hAnsi="Cambria Math" w:cs="Times New Roman"/>
              <w:noProof w:val="0"/>
              <w:sz w:val="28"/>
              <w:szCs w:val="28"/>
            </w:rPr>
            <m:t xml:space="preserve">F = </m:t>
          </m:r>
          <m:f>
            <m:fPr>
              <m:ctrlPr>
                <w:rPr>
                  <w:rFonts w:ascii="Cambria Math" w:hAnsi="Cambria Math" w:cs="Times New Roman"/>
                  <w:i/>
                  <w:noProof w:val="0"/>
                  <w:sz w:val="28"/>
                  <w:szCs w:val="28"/>
                </w:rPr>
              </m:ctrlPr>
            </m:fPr>
            <m:num>
              <m:r>
                <w:rPr>
                  <w:rFonts w:ascii="Cambria Math" w:hAnsi="Cambria Math" w:cs="Times New Roman"/>
                  <w:noProof w:val="0"/>
                  <w:sz w:val="28"/>
                  <w:szCs w:val="28"/>
                </w:rPr>
                <m:t>A</m:t>
              </m:r>
            </m:num>
            <m:den>
              <m:r>
                <w:rPr>
                  <w:rFonts w:ascii="Cambria Math" w:hAnsi="Cambria Math" w:cs="Times New Roman"/>
                  <w:noProof w:val="0"/>
                  <w:sz w:val="28"/>
                  <w:szCs w:val="28"/>
                </w:rPr>
                <m:t>B</m:t>
              </m:r>
            </m:den>
          </m:f>
          <m:r>
            <w:rPr>
              <w:rFonts w:ascii="Cambria Math" w:hAnsi="Cambria Math" w:cs="Times New Roman"/>
              <w:noProof w:val="0"/>
              <w:sz w:val="28"/>
              <w:szCs w:val="28"/>
            </w:rPr>
            <m:t xml:space="preserve">  = Q + </m:t>
          </m:r>
          <m:f>
            <m:fPr>
              <m:ctrlPr>
                <w:rPr>
                  <w:rFonts w:ascii="Cambria Math" w:hAnsi="Cambria Math" w:cs="Times New Roman"/>
                  <w:i/>
                  <w:noProof w:val="0"/>
                  <w:sz w:val="28"/>
                  <w:szCs w:val="28"/>
                </w:rPr>
              </m:ctrlPr>
            </m:fPr>
            <m:num>
              <m:r>
                <w:rPr>
                  <w:rFonts w:ascii="Cambria Math" w:hAnsi="Cambria Math" w:cs="Times New Roman"/>
                  <w:noProof w:val="0"/>
                  <w:sz w:val="28"/>
                  <w:szCs w:val="28"/>
                </w:rPr>
                <m:t>R</m:t>
              </m:r>
            </m:num>
            <m:den>
              <m:r>
                <w:rPr>
                  <w:rFonts w:ascii="Cambria Math" w:hAnsi="Cambria Math" w:cs="Times New Roman"/>
                  <w:noProof w:val="0"/>
                  <w:sz w:val="28"/>
                  <w:szCs w:val="28"/>
                </w:rPr>
                <m:t>B</m:t>
              </m:r>
            </m:den>
          </m:f>
        </m:oMath>
      </m:oMathPara>
    </w:p>
    <w:p w14:paraId="45E337C5" w14:textId="6B9B5C7A" w:rsidR="008A722A" w:rsidRDefault="008A722A" w:rsidP="00301075">
      <w:pPr>
        <w:tabs>
          <w:tab w:val="num" w:pos="1170"/>
          <w:tab w:val="left" w:pos="1800"/>
        </w:tabs>
        <w:bidi w:val="0"/>
        <w:ind w:right="36"/>
        <w:jc w:val="lowKashida"/>
        <w:rPr>
          <w:rFonts w:ascii="Arial.Narrow.Fett02001915" w:hAnsi="Arial.Narrow.Fett02001915" w:cs="Times New Roman"/>
          <w:noProof w:val="0"/>
          <w:sz w:val="28"/>
          <w:szCs w:val="28"/>
        </w:rPr>
      </w:pPr>
      <w:r>
        <w:rPr>
          <w:rFonts w:ascii="Arial.Narrow.Fett02001915" w:hAnsi="Arial.Narrow.Fett02001915" w:cs="Times New Roman"/>
          <w:noProof w:val="0"/>
          <w:sz w:val="28"/>
          <w:szCs w:val="28"/>
        </w:rPr>
        <w:t xml:space="preserve">where A is the dividend, B the divisor, Q the quotient, and R the remainder.  Note that fixed point division can be transformed to integer division by simple </w:t>
      </w:r>
      <w:r w:rsidRPr="00804FF7">
        <w:rPr>
          <w:rFonts w:ascii="Arial.Narrow.Fett02001915" w:hAnsi="Arial.Narrow.Fett02001915" w:cs="Times New Roman"/>
          <w:b/>
          <w:bCs/>
          <w:noProof w:val="0"/>
          <w:sz w:val="28"/>
          <w:szCs w:val="28"/>
          <w:u w:val="single"/>
        </w:rPr>
        <w:t>scaling</w:t>
      </w:r>
      <w:r>
        <w:rPr>
          <w:rFonts w:ascii="Arial.Narrow.Fett02001915" w:hAnsi="Arial.Narrow.Fett02001915" w:cs="Times New Roman"/>
          <w:noProof w:val="0"/>
          <w:sz w:val="28"/>
          <w:szCs w:val="28"/>
        </w:rPr>
        <w:t xml:space="preserve"> of the operands. For example, using a decimal number representation, consider the </w:t>
      </w:r>
      <w:r w:rsidR="00301075">
        <w:rPr>
          <w:rFonts w:ascii="Arial.Narrow.Fett02001915" w:hAnsi="Arial.Narrow.Fett02001915" w:cs="Times New Roman"/>
          <w:noProof w:val="0"/>
          <w:sz w:val="28"/>
          <w:szCs w:val="28"/>
        </w:rPr>
        <w:t>fixed-point</w:t>
      </w:r>
      <w:r>
        <w:rPr>
          <w:rFonts w:ascii="Arial.Narrow.Fett02001915" w:hAnsi="Arial.Narrow.Fett02001915" w:cs="Times New Roman"/>
          <w:noProof w:val="0"/>
          <w:sz w:val="28"/>
          <w:szCs w:val="28"/>
        </w:rPr>
        <w:t xml:space="preserve"> division of 12.1</w:t>
      </w:r>
      <w:r w:rsidRPr="00CF4037">
        <w:rPr>
          <w:rFonts w:ascii="Arial.Narrow.Fett02001915" w:hAnsi="Arial.Narrow.Fett02001915" w:cs="Times New Roman"/>
          <w:noProof w:val="0"/>
          <w:sz w:val="28"/>
          <w:szCs w:val="28"/>
          <w:vertAlign w:val="subscript"/>
        </w:rPr>
        <w:t>d</w:t>
      </w:r>
      <w:r>
        <w:rPr>
          <w:rFonts w:ascii="Arial.Narrow.Fett02001915" w:hAnsi="Arial.Narrow.Fett02001915" w:cs="Times New Roman"/>
          <w:noProof w:val="0"/>
          <w:sz w:val="28"/>
          <w:szCs w:val="28"/>
        </w:rPr>
        <w:t xml:space="preserve"> by 7</w:t>
      </w:r>
      <w:r w:rsidRPr="00CF4037">
        <w:rPr>
          <w:rFonts w:ascii="Arial.Narrow.Fett02001915" w:hAnsi="Arial.Narrow.Fett02001915" w:cs="Times New Roman"/>
          <w:noProof w:val="0"/>
          <w:sz w:val="28"/>
          <w:szCs w:val="28"/>
          <w:vertAlign w:val="subscript"/>
        </w:rPr>
        <w:t>d</w:t>
      </w:r>
      <w:r>
        <w:rPr>
          <w:rFonts w:ascii="Arial.Narrow.Fett02001915" w:hAnsi="Arial.Narrow.Fett02001915" w:cs="Times New Roman"/>
          <w:noProof w:val="0"/>
          <w:sz w:val="28"/>
          <w:szCs w:val="28"/>
        </w:rPr>
        <w:t xml:space="preserve"> . Let us require that the result should be available in fixed point format, and be accurate up to three decimal points. This </w:t>
      </w:r>
      <w:r w:rsidR="00301075">
        <w:rPr>
          <w:rFonts w:ascii="Arial.Narrow.Fett02001915" w:hAnsi="Arial.Narrow.Fett02001915" w:cs="Times New Roman"/>
          <w:noProof w:val="0"/>
          <w:sz w:val="28"/>
          <w:szCs w:val="28"/>
        </w:rPr>
        <w:t>fixed-point</w:t>
      </w:r>
      <w:r>
        <w:rPr>
          <w:rFonts w:ascii="Arial.Narrow.Fett02001915" w:hAnsi="Arial.Narrow.Fett02001915" w:cs="Times New Roman"/>
          <w:noProof w:val="0"/>
          <w:sz w:val="28"/>
          <w:szCs w:val="28"/>
        </w:rPr>
        <w:t xml:space="preserve"> </w:t>
      </w:r>
      <w:r>
        <w:rPr>
          <w:rFonts w:ascii="Arial.Narrow.Fett02001915" w:hAnsi="Arial.Narrow.Fett02001915" w:cs="Times New Roman"/>
          <w:noProof w:val="0"/>
          <w:sz w:val="28"/>
          <w:szCs w:val="28"/>
        </w:rPr>
        <w:lastRenderedPageBreak/>
        <w:t>division operation can be transformed to the integer division of 12100 by 7 as follows:</w:t>
      </w:r>
    </w:p>
    <w:p w14:paraId="38DF67BE" w14:textId="77777777" w:rsidR="008A722A" w:rsidRPr="00804FF7" w:rsidRDefault="00000000" w:rsidP="008A722A">
      <w:pPr>
        <w:tabs>
          <w:tab w:val="num" w:pos="1170"/>
          <w:tab w:val="left" w:pos="1800"/>
        </w:tabs>
        <w:bidi w:val="0"/>
        <w:ind w:right="36" w:firstLine="450"/>
        <w:jc w:val="lowKashida"/>
        <w:rPr>
          <w:rFonts w:ascii="Arial.Narrow.Fett02001915" w:hAnsi="Arial.Narrow.Fett02001915" w:cs="Times New Roman"/>
          <w:noProof w:val="0"/>
          <w:sz w:val="28"/>
          <w:szCs w:val="28"/>
        </w:rPr>
      </w:pPr>
      <m:oMathPara>
        <m:oMath>
          <m:f>
            <m:fPr>
              <m:ctrlPr>
                <w:rPr>
                  <w:rFonts w:ascii="Cambria Math" w:hAnsi="Cambria Math" w:cs="Times New Roman"/>
                  <w:i/>
                  <w:noProof w:val="0"/>
                  <w:sz w:val="28"/>
                  <w:szCs w:val="28"/>
                </w:rPr>
              </m:ctrlPr>
            </m:fPr>
            <m:num>
              <m:sSub>
                <m:sSubPr>
                  <m:ctrlPr>
                    <w:rPr>
                      <w:rFonts w:ascii="Cambria Math" w:hAnsi="Cambria Math" w:cs="Times New Roman"/>
                      <w:i/>
                      <w:noProof w:val="0"/>
                      <w:sz w:val="28"/>
                      <w:szCs w:val="28"/>
                    </w:rPr>
                  </m:ctrlPr>
                </m:sSubPr>
                <m:e>
                  <m:r>
                    <w:rPr>
                      <w:rFonts w:ascii="Cambria Math" w:hAnsi="Cambria Math" w:cs="Times New Roman"/>
                      <w:noProof w:val="0"/>
                      <w:sz w:val="28"/>
                      <w:szCs w:val="28"/>
                    </w:rPr>
                    <m:t>12.1</m:t>
                  </m:r>
                </m:e>
                <m:sub>
                  <m:r>
                    <w:rPr>
                      <w:rFonts w:ascii="Cambria Math" w:hAnsi="Cambria Math" w:cs="Times New Roman"/>
                      <w:noProof w:val="0"/>
                      <w:sz w:val="28"/>
                      <w:szCs w:val="28"/>
                    </w:rPr>
                    <m:t>d</m:t>
                  </m:r>
                </m:sub>
              </m:sSub>
            </m:num>
            <m:den>
              <m:sSub>
                <m:sSubPr>
                  <m:ctrlPr>
                    <w:rPr>
                      <w:rFonts w:ascii="Cambria Math" w:hAnsi="Cambria Math" w:cs="Times New Roman"/>
                      <w:i/>
                      <w:noProof w:val="0"/>
                      <w:sz w:val="28"/>
                      <w:szCs w:val="28"/>
                    </w:rPr>
                  </m:ctrlPr>
                </m:sSubPr>
                <m:e>
                  <m:r>
                    <w:rPr>
                      <w:rFonts w:ascii="Cambria Math" w:hAnsi="Cambria Math" w:cs="Times New Roman"/>
                      <w:noProof w:val="0"/>
                      <w:sz w:val="28"/>
                      <w:szCs w:val="28"/>
                    </w:rPr>
                    <m:t>7</m:t>
                  </m:r>
                </m:e>
                <m:sub>
                  <m:r>
                    <w:rPr>
                      <w:rFonts w:ascii="Cambria Math" w:hAnsi="Cambria Math" w:cs="Times New Roman"/>
                      <w:noProof w:val="0"/>
                      <w:sz w:val="28"/>
                      <w:szCs w:val="28"/>
                    </w:rPr>
                    <m:t>d</m:t>
                  </m:r>
                </m:sub>
              </m:sSub>
            </m:den>
          </m:f>
          <m:r>
            <w:rPr>
              <w:rFonts w:ascii="Cambria Math" w:hAnsi="Cambria Math" w:cs="Times New Roman"/>
              <w:noProof w:val="0"/>
              <w:sz w:val="28"/>
              <w:szCs w:val="28"/>
            </w:rPr>
            <m:t xml:space="preserve">  =  </m:t>
          </m:r>
          <m:f>
            <m:fPr>
              <m:ctrlPr>
                <w:rPr>
                  <w:rFonts w:ascii="Cambria Math" w:hAnsi="Cambria Math" w:cs="Times New Roman"/>
                  <w:i/>
                  <w:noProof w:val="0"/>
                  <w:sz w:val="28"/>
                  <w:szCs w:val="28"/>
                </w:rPr>
              </m:ctrlPr>
            </m:fPr>
            <m:num>
              <m:r>
                <w:rPr>
                  <w:rFonts w:ascii="Cambria Math" w:hAnsi="Cambria Math" w:cs="Times New Roman"/>
                  <w:noProof w:val="0"/>
                  <w:sz w:val="28"/>
                  <w:szCs w:val="28"/>
                </w:rPr>
                <m:t>12100</m:t>
              </m:r>
            </m:num>
            <m:den>
              <m:r>
                <w:rPr>
                  <w:rFonts w:ascii="Cambria Math" w:hAnsi="Cambria Math" w:cs="Times New Roman"/>
                  <w:noProof w:val="0"/>
                  <w:sz w:val="28"/>
                  <w:szCs w:val="28"/>
                </w:rPr>
                <m:t>7</m:t>
              </m:r>
            </m:den>
          </m:f>
          <m:r>
            <w:rPr>
              <w:rFonts w:ascii="Cambria Math" w:hAnsi="Cambria Math" w:cs="Times New Roman"/>
              <w:noProof w:val="0"/>
              <w:sz w:val="28"/>
              <w:szCs w:val="28"/>
            </w:rPr>
            <m:t xml:space="preserve"> * </m:t>
          </m:r>
          <m:sSup>
            <m:sSupPr>
              <m:ctrlPr>
                <w:rPr>
                  <w:rFonts w:ascii="Cambria Math" w:hAnsi="Cambria Math" w:cs="Times New Roman"/>
                  <w:i/>
                  <w:noProof w:val="0"/>
                  <w:sz w:val="28"/>
                  <w:szCs w:val="28"/>
                </w:rPr>
              </m:ctrlPr>
            </m:sSupPr>
            <m:e>
              <m:r>
                <w:rPr>
                  <w:rFonts w:ascii="Cambria Math" w:hAnsi="Cambria Math" w:cs="Times New Roman"/>
                  <w:noProof w:val="0"/>
                  <w:sz w:val="28"/>
                  <w:szCs w:val="28"/>
                </w:rPr>
                <m:t>10</m:t>
              </m:r>
            </m:e>
            <m:sup>
              <m:r>
                <w:rPr>
                  <w:rFonts w:ascii="Cambria Math" w:hAnsi="Cambria Math" w:cs="Times New Roman"/>
                  <w:noProof w:val="0"/>
                  <w:sz w:val="28"/>
                  <w:szCs w:val="28"/>
                </w:rPr>
                <m:t>-3</m:t>
              </m:r>
            </m:sup>
          </m:sSup>
          <m:r>
            <w:rPr>
              <w:rFonts w:ascii="Cambria Math" w:hAnsi="Cambria Math" w:cs="Times New Roman"/>
              <w:noProof w:val="0"/>
              <w:sz w:val="28"/>
              <w:szCs w:val="28"/>
            </w:rPr>
            <m:t xml:space="preserve"> =( 1728 + </m:t>
          </m:r>
          <m:f>
            <m:fPr>
              <m:ctrlPr>
                <w:rPr>
                  <w:rFonts w:ascii="Cambria Math" w:hAnsi="Cambria Math" w:cs="Times New Roman"/>
                  <w:i/>
                  <w:noProof w:val="0"/>
                  <w:sz w:val="28"/>
                  <w:szCs w:val="28"/>
                </w:rPr>
              </m:ctrlPr>
            </m:fPr>
            <m:num>
              <m:r>
                <w:rPr>
                  <w:rFonts w:ascii="Cambria Math" w:hAnsi="Cambria Math" w:cs="Times New Roman"/>
                  <w:noProof w:val="0"/>
                  <w:sz w:val="28"/>
                  <w:szCs w:val="28"/>
                </w:rPr>
                <m:t>4</m:t>
              </m:r>
            </m:num>
            <m:den>
              <m:r>
                <w:rPr>
                  <w:rFonts w:ascii="Cambria Math" w:hAnsi="Cambria Math" w:cs="Times New Roman"/>
                  <w:noProof w:val="0"/>
                  <w:sz w:val="28"/>
                  <w:szCs w:val="28"/>
                </w:rPr>
                <m:t xml:space="preserve">7 </m:t>
              </m:r>
            </m:den>
          </m:f>
          <m:r>
            <w:rPr>
              <w:rFonts w:ascii="Cambria Math" w:hAnsi="Cambria Math" w:cs="Times New Roman"/>
              <w:noProof w:val="0"/>
              <w:sz w:val="28"/>
              <w:szCs w:val="28"/>
            </w:rPr>
            <m:t xml:space="preserve"> ) * </m:t>
          </m:r>
          <m:sSup>
            <m:sSupPr>
              <m:ctrlPr>
                <w:rPr>
                  <w:rFonts w:ascii="Cambria Math" w:hAnsi="Cambria Math" w:cs="Times New Roman"/>
                  <w:i/>
                  <w:noProof w:val="0"/>
                  <w:sz w:val="28"/>
                  <w:szCs w:val="28"/>
                </w:rPr>
              </m:ctrlPr>
            </m:sSupPr>
            <m:e>
              <m:r>
                <w:rPr>
                  <w:rFonts w:ascii="Cambria Math" w:hAnsi="Cambria Math" w:cs="Times New Roman"/>
                  <w:noProof w:val="0"/>
                  <w:sz w:val="28"/>
                  <w:szCs w:val="28"/>
                </w:rPr>
                <m:t>10</m:t>
              </m:r>
            </m:e>
            <m:sup>
              <m:r>
                <w:rPr>
                  <w:rFonts w:ascii="Cambria Math" w:hAnsi="Cambria Math" w:cs="Times New Roman"/>
                  <w:noProof w:val="0"/>
                  <w:sz w:val="28"/>
                  <w:szCs w:val="28"/>
                </w:rPr>
                <m:t>-3</m:t>
              </m:r>
            </m:sup>
          </m:sSup>
          <m:r>
            <w:rPr>
              <w:rFonts w:ascii="Cambria Math" w:hAnsi="Cambria Math" w:cs="Times New Roman"/>
              <w:noProof w:val="0"/>
              <w:sz w:val="28"/>
              <w:szCs w:val="28"/>
            </w:rPr>
            <m:t xml:space="preserve"> ≅ 1.728</m:t>
          </m:r>
        </m:oMath>
      </m:oMathPara>
    </w:p>
    <w:p w14:paraId="6D9BC26E" w14:textId="77777777" w:rsidR="008A722A" w:rsidRDefault="008A722A" w:rsidP="008A722A">
      <w:pPr>
        <w:tabs>
          <w:tab w:val="num" w:pos="1170"/>
          <w:tab w:val="left" w:pos="1800"/>
        </w:tabs>
        <w:bidi w:val="0"/>
        <w:ind w:right="36" w:firstLine="450"/>
        <w:jc w:val="lowKashida"/>
        <w:rPr>
          <w:rFonts w:ascii="Arial.Narrow.Fett02001915" w:hAnsi="Arial.Narrow.Fett02001915" w:cs="Times New Roman"/>
          <w:noProof w:val="0"/>
          <w:sz w:val="28"/>
          <w:szCs w:val="28"/>
        </w:rPr>
      </w:pPr>
    </w:p>
    <w:p w14:paraId="0B7EF112" w14:textId="7247EA4F" w:rsidR="008A722A" w:rsidRDefault="008A722A" w:rsidP="008A722A">
      <w:pPr>
        <w:tabs>
          <w:tab w:val="num" w:pos="1170"/>
          <w:tab w:val="left" w:pos="1800"/>
        </w:tabs>
        <w:bidi w:val="0"/>
        <w:ind w:right="36" w:firstLine="450"/>
        <w:jc w:val="lowKashida"/>
        <w:rPr>
          <w:rFonts w:ascii="Arial.Narrow.Fett02001915" w:hAnsi="Arial.Narrow.Fett02001915" w:cs="Times New Roman"/>
          <w:noProof w:val="0"/>
          <w:sz w:val="28"/>
          <w:szCs w:val="28"/>
        </w:rPr>
      </w:pPr>
      <w:r>
        <w:rPr>
          <w:rFonts w:ascii="Arial.Narrow.Fett02001915" w:hAnsi="Arial.Narrow.Fett02001915" w:cs="Times New Roman"/>
          <w:noProof w:val="0"/>
          <w:sz w:val="28"/>
          <w:szCs w:val="28"/>
        </w:rPr>
        <w:t xml:space="preserve">Unlike multiplication, division includes decisions. At each division step, you have to decide if you need to borrow one more digit from the right part of dividend or not. There are two famous binary division algorithms that handle these decisions differently. These two algorithms are called the restoring and non-restoring division algorithms. A simple introduction to logic circuit implementations of </w:t>
      </w:r>
      <w:r w:rsidR="00301075">
        <w:rPr>
          <w:rFonts w:ascii="Arial.Narrow.Fett02001915" w:hAnsi="Arial.Narrow.Fett02001915" w:cs="Times New Roman"/>
          <w:noProof w:val="0"/>
          <w:sz w:val="28"/>
          <w:szCs w:val="28"/>
        </w:rPr>
        <w:t xml:space="preserve">these </w:t>
      </w:r>
      <w:r>
        <w:rPr>
          <w:rFonts w:ascii="Arial.Narrow.Fett02001915" w:hAnsi="Arial.Narrow.Fett02001915" w:cs="Times New Roman"/>
          <w:noProof w:val="0"/>
          <w:sz w:val="28"/>
          <w:szCs w:val="28"/>
        </w:rPr>
        <w:t xml:space="preserve">division algorithms is </w:t>
      </w:r>
      <w:r w:rsidR="00301075">
        <w:rPr>
          <w:rFonts w:ascii="Arial.Narrow.Fett02001915" w:hAnsi="Arial.Narrow.Fett02001915" w:cs="Times New Roman"/>
          <w:noProof w:val="0"/>
          <w:sz w:val="28"/>
          <w:szCs w:val="28"/>
        </w:rPr>
        <w:t>included in the handout</w:t>
      </w:r>
      <w:r>
        <w:rPr>
          <w:rFonts w:ascii="Arial.Narrow.Fett02001915" w:hAnsi="Arial.Narrow.Fett02001915" w:cs="Times New Roman"/>
          <w:noProof w:val="0"/>
          <w:sz w:val="28"/>
          <w:szCs w:val="28"/>
        </w:rPr>
        <w:t xml:space="preserve"> </w:t>
      </w:r>
      <w:r w:rsidR="00301075">
        <w:rPr>
          <w:rFonts w:ascii="Arial.Narrow.Fett02001915" w:hAnsi="Arial.Narrow.Fett02001915" w:cs="Times New Roman"/>
          <w:noProof w:val="0"/>
          <w:sz w:val="28"/>
          <w:szCs w:val="28"/>
        </w:rPr>
        <w:t>of this</w:t>
      </w:r>
      <w:r>
        <w:rPr>
          <w:rFonts w:ascii="Arial.Narrow.Fett02001915" w:hAnsi="Arial.Narrow.Fett02001915" w:cs="Times New Roman"/>
          <w:noProof w:val="0"/>
          <w:sz w:val="28"/>
          <w:szCs w:val="28"/>
        </w:rPr>
        <w:t xml:space="preserve"> project (Ref 1- </w:t>
      </w:r>
      <w:r w:rsidRPr="00EC23C0">
        <w:rPr>
          <w:rFonts w:ascii="Arial.Narrow.Fett02001915" w:hAnsi="Arial.Narrow.Fett02001915" w:cs="Times New Roman"/>
          <w:noProof w:val="0"/>
          <w:sz w:val="28"/>
          <w:szCs w:val="28"/>
        </w:rPr>
        <w:t>Restoring and non-restoring binary dividers.pdf</w:t>
      </w:r>
      <w:r>
        <w:rPr>
          <w:rFonts w:ascii="Arial.Narrow.Fett02001915" w:hAnsi="Arial.Narrow.Fett02001915" w:cs="Times New Roman"/>
          <w:noProof w:val="0"/>
          <w:sz w:val="28"/>
          <w:szCs w:val="28"/>
        </w:rPr>
        <w:t xml:space="preserve">). This Ref 1 is extracted from the following reference: </w:t>
      </w:r>
    </w:p>
    <w:p w14:paraId="1FF303CD" w14:textId="77777777" w:rsidR="008A722A" w:rsidRDefault="008A722A" w:rsidP="008A722A">
      <w:pPr>
        <w:tabs>
          <w:tab w:val="left" w:pos="1800"/>
        </w:tabs>
        <w:bidi w:val="0"/>
        <w:ind w:left="932" w:right="36"/>
        <w:jc w:val="lowKashida"/>
        <w:rPr>
          <w:rFonts w:ascii="Arial.Narrow.Fett02001915" w:hAnsi="Arial.Narrow.Fett02001915" w:cs="Times New Roman"/>
          <w:noProof w:val="0"/>
          <w:sz w:val="28"/>
          <w:szCs w:val="28"/>
        </w:rPr>
      </w:pPr>
      <w:bookmarkStart w:id="3" w:name="_Hlk157201381"/>
      <w:r>
        <w:rPr>
          <w:rFonts w:ascii="Arial.Narrow.Fett02001915" w:hAnsi="Arial.Narrow.Fett02001915" w:cs="Times New Roman"/>
          <w:noProof w:val="0"/>
          <w:sz w:val="28"/>
          <w:szCs w:val="28"/>
        </w:rPr>
        <w:t xml:space="preserve">A. </w:t>
      </w:r>
      <w:r w:rsidRPr="00700D39">
        <w:rPr>
          <w:rFonts w:ascii="Arial.Narrow.Fett02001915" w:hAnsi="Arial.Narrow.Fett02001915" w:cs="Times New Roman"/>
          <w:noProof w:val="0"/>
          <w:sz w:val="28"/>
          <w:szCs w:val="28"/>
        </w:rPr>
        <w:t xml:space="preserve">E. </w:t>
      </w:r>
      <w:r>
        <w:rPr>
          <w:rFonts w:ascii="Arial.Narrow.Fett02001915" w:hAnsi="Arial.Narrow.Fett02001915" w:cs="Times New Roman"/>
          <w:noProof w:val="0"/>
          <w:sz w:val="28"/>
          <w:szCs w:val="28"/>
        </w:rPr>
        <w:t xml:space="preserve">A. </w:t>
      </w:r>
      <w:proofErr w:type="spellStart"/>
      <w:r>
        <w:rPr>
          <w:rFonts w:ascii="Arial.Narrow.Fett02001915" w:hAnsi="Arial.Narrow.Fett02001915" w:cs="Times New Roman"/>
          <w:noProof w:val="0"/>
          <w:sz w:val="28"/>
          <w:szCs w:val="28"/>
        </w:rPr>
        <w:t>Almaini</w:t>
      </w:r>
      <w:proofErr w:type="spellEnd"/>
      <w:r>
        <w:rPr>
          <w:rFonts w:ascii="Arial.Narrow.Fett02001915" w:hAnsi="Arial.Narrow.Fett02001915" w:cs="Times New Roman"/>
          <w:noProof w:val="0"/>
          <w:sz w:val="28"/>
          <w:szCs w:val="28"/>
        </w:rPr>
        <w:t>, "Electronic Logic Systems," Third  edition, Prentice Hall.</w:t>
      </w:r>
      <w:bookmarkEnd w:id="3"/>
    </w:p>
    <w:p w14:paraId="48E59528" w14:textId="77777777" w:rsidR="008A722A" w:rsidRDefault="008A722A" w:rsidP="008A722A">
      <w:pPr>
        <w:tabs>
          <w:tab w:val="left" w:pos="1800"/>
        </w:tabs>
        <w:bidi w:val="0"/>
        <w:ind w:right="36"/>
        <w:jc w:val="lowKashida"/>
        <w:rPr>
          <w:rFonts w:ascii="Arial.Narrow.Fett02001915" w:hAnsi="Arial.Narrow.Fett02001915" w:cs="Times New Roman"/>
          <w:noProof w:val="0"/>
          <w:sz w:val="28"/>
          <w:szCs w:val="28"/>
        </w:rPr>
      </w:pPr>
    </w:p>
    <w:p w14:paraId="7C92A187" w14:textId="4D1CAE03" w:rsidR="008A722A" w:rsidRDefault="008A722A" w:rsidP="000F79A9">
      <w:pPr>
        <w:tabs>
          <w:tab w:val="num" w:pos="1170"/>
          <w:tab w:val="left" w:pos="1800"/>
        </w:tabs>
        <w:bidi w:val="0"/>
        <w:ind w:right="36" w:firstLine="540"/>
        <w:jc w:val="lowKashida"/>
        <w:rPr>
          <w:rFonts w:ascii="Arial.Narrow.Fett02001915" w:hAnsi="Arial.Narrow.Fett02001915" w:cs="Times New Roman"/>
          <w:noProof w:val="0"/>
          <w:sz w:val="28"/>
          <w:szCs w:val="28"/>
        </w:rPr>
      </w:pPr>
      <w:r>
        <w:rPr>
          <w:rFonts w:ascii="Arial.Narrow.Fett02001915" w:hAnsi="Arial.Narrow.Fett02001915" w:cs="Times New Roman"/>
          <w:noProof w:val="0"/>
          <w:sz w:val="28"/>
          <w:szCs w:val="28"/>
        </w:rPr>
        <w:t xml:space="preserve">Multiplication is based on repeated additions. Division is based on repeated subtractions. Since 2’s complement adders can carry out both additions and subtractions, you would correctly expect that a single array logic circuit can either multiply or divide. This project involves the design of such multiplier/divider array. </w:t>
      </w:r>
    </w:p>
    <w:p w14:paraId="717E7F2F" w14:textId="77777777" w:rsidR="000F79A9" w:rsidRDefault="000F79A9" w:rsidP="000F79A9">
      <w:pPr>
        <w:tabs>
          <w:tab w:val="num" w:pos="1170"/>
          <w:tab w:val="left" w:pos="1800"/>
        </w:tabs>
        <w:bidi w:val="0"/>
        <w:ind w:right="36" w:firstLine="540"/>
        <w:jc w:val="lowKashida"/>
        <w:rPr>
          <w:rFonts w:ascii="Arial.Narrow.Fett02001915" w:hAnsi="Arial.Narrow.Fett02001915" w:cs="Times New Roman"/>
          <w:noProof w:val="0"/>
          <w:sz w:val="28"/>
          <w:szCs w:val="28"/>
        </w:rPr>
      </w:pPr>
    </w:p>
    <w:p w14:paraId="45C838C0" w14:textId="4BF4C2CC" w:rsidR="000F79A9" w:rsidRPr="000F79A9" w:rsidRDefault="000F79A9" w:rsidP="000F79A9">
      <w:pPr>
        <w:tabs>
          <w:tab w:val="num" w:pos="1170"/>
          <w:tab w:val="left" w:pos="1800"/>
        </w:tabs>
        <w:bidi w:val="0"/>
        <w:ind w:right="36" w:firstLine="540"/>
        <w:jc w:val="lowKashida"/>
        <w:rPr>
          <w:rFonts w:ascii="Arial.Narrow.Fett02001915" w:hAnsi="Arial.Narrow.Fett02001915" w:cs="Times New Roman"/>
          <w:b/>
          <w:bCs/>
          <w:noProof w:val="0"/>
          <w:sz w:val="28"/>
          <w:szCs w:val="28"/>
          <w:u w:val="single"/>
        </w:rPr>
      </w:pPr>
      <w:r>
        <w:rPr>
          <w:rFonts w:ascii="Arial.Narrow.Fett02001915" w:hAnsi="Arial.Narrow.Fett02001915" w:cs="Times New Roman"/>
          <w:noProof w:val="0"/>
          <w:sz w:val="28"/>
          <w:szCs w:val="28"/>
        </w:rPr>
        <w:t xml:space="preserve">You are required to merge the two cells of the array multiplier (modified using the right shift approach) and </w:t>
      </w:r>
      <w:r w:rsidRPr="00264D6F">
        <w:rPr>
          <w:rFonts w:ascii="Arial.Narrow.Fett02001915" w:hAnsi="Arial.Narrow.Fett02001915" w:cs="Times New Roman"/>
          <w:b/>
          <w:bCs/>
          <w:noProof w:val="0"/>
          <w:sz w:val="28"/>
          <w:szCs w:val="28"/>
        </w:rPr>
        <w:t>the non-restoring</w:t>
      </w:r>
      <w:r>
        <w:rPr>
          <w:rFonts w:ascii="Arial.Narrow.Fett02001915" w:hAnsi="Arial.Narrow.Fett02001915" w:cs="Times New Roman"/>
          <w:noProof w:val="0"/>
          <w:sz w:val="28"/>
          <w:szCs w:val="28"/>
        </w:rPr>
        <w:t xml:space="preserve"> array divider of Ref. 1 to create a unified cell for an array multiplier/divider. </w:t>
      </w:r>
      <w:r w:rsidRPr="000F79A9">
        <w:rPr>
          <w:rFonts w:ascii="Arial.Narrow.Fett02001915" w:hAnsi="Arial.Narrow.Fett02001915" w:cs="Times New Roman"/>
          <w:b/>
          <w:bCs/>
          <w:noProof w:val="0"/>
          <w:sz w:val="28"/>
          <w:szCs w:val="28"/>
          <w:u w:val="single"/>
        </w:rPr>
        <w:t>The objective of this project is to design down to the layout level an array multiplier / divider for unsigned binary numbers with the following parameters:</w:t>
      </w:r>
    </w:p>
    <w:p w14:paraId="29B5F342" w14:textId="2B951697" w:rsidR="000F79A9" w:rsidRPr="000F79A9" w:rsidRDefault="000F79A9" w:rsidP="000F79A9">
      <w:pPr>
        <w:pStyle w:val="ListParagraph"/>
        <w:numPr>
          <w:ilvl w:val="0"/>
          <w:numId w:val="25"/>
        </w:numPr>
        <w:tabs>
          <w:tab w:val="num" w:pos="1170"/>
          <w:tab w:val="left" w:pos="1800"/>
        </w:tabs>
        <w:bidi w:val="0"/>
        <w:ind w:right="36"/>
        <w:jc w:val="lowKashida"/>
        <w:rPr>
          <w:rFonts w:ascii="Arial.Narrow.Fett02001915" w:hAnsi="Arial.Narrow.Fett02001915" w:cs="Times New Roman"/>
          <w:b/>
          <w:bCs/>
          <w:noProof w:val="0"/>
          <w:sz w:val="28"/>
          <w:szCs w:val="28"/>
          <w:u w:val="single"/>
        </w:rPr>
      </w:pPr>
      <w:r w:rsidRPr="000F79A9">
        <w:rPr>
          <w:rFonts w:ascii="Arial.Narrow.Fett02001915" w:hAnsi="Arial.Narrow.Fett02001915" w:cs="Times New Roman"/>
          <w:b/>
          <w:bCs/>
          <w:noProof w:val="0"/>
          <w:sz w:val="28"/>
          <w:szCs w:val="28"/>
          <w:u w:val="single"/>
        </w:rPr>
        <w:t xml:space="preserve"> Multiplier mode: 5bit * 5bit </w:t>
      </w:r>
    </w:p>
    <w:p w14:paraId="6D288535" w14:textId="659C2AAE" w:rsidR="000F79A9" w:rsidRPr="000F79A9" w:rsidRDefault="000F79A9" w:rsidP="000F79A9">
      <w:pPr>
        <w:pStyle w:val="ListParagraph"/>
        <w:numPr>
          <w:ilvl w:val="0"/>
          <w:numId w:val="25"/>
        </w:numPr>
        <w:tabs>
          <w:tab w:val="num" w:pos="1170"/>
          <w:tab w:val="left" w:pos="1800"/>
        </w:tabs>
        <w:bidi w:val="0"/>
        <w:ind w:right="36"/>
        <w:jc w:val="lowKashida"/>
        <w:rPr>
          <w:rFonts w:ascii="Arial.Narrow.Fett02001915" w:hAnsi="Arial.Narrow.Fett02001915" w:cs="Times New Roman"/>
          <w:noProof w:val="0"/>
          <w:color w:val="31849B" w:themeColor="accent5" w:themeShade="BF"/>
          <w:sz w:val="28"/>
          <w:szCs w:val="28"/>
        </w:rPr>
      </w:pPr>
      <w:r w:rsidRPr="000F79A9">
        <w:rPr>
          <w:rFonts w:ascii="Arial.Narrow.Fett02001915" w:hAnsi="Arial.Narrow.Fett02001915" w:cs="Times New Roman"/>
          <w:b/>
          <w:bCs/>
          <w:noProof w:val="0"/>
          <w:sz w:val="28"/>
          <w:szCs w:val="28"/>
          <w:u w:val="single"/>
        </w:rPr>
        <w:t xml:space="preserve">Divider mode: </w:t>
      </w:r>
      <w:proofErr w:type="gramStart"/>
      <w:r w:rsidRPr="000F79A9">
        <w:rPr>
          <w:rFonts w:ascii="Arial.Narrow.Fett02001915" w:hAnsi="Arial.Narrow.Fett02001915" w:cs="Times New Roman"/>
          <w:b/>
          <w:bCs/>
          <w:noProof w:val="0"/>
          <w:sz w:val="28"/>
          <w:szCs w:val="28"/>
          <w:u w:val="single"/>
        </w:rPr>
        <w:t>10 bit</w:t>
      </w:r>
      <w:proofErr w:type="gramEnd"/>
      <w:r w:rsidRPr="000F79A9">
        <w:rPr>
          <w:rFonts w:ascii="Arial.Narrow.Fett02001915" w:hAnsi="Arial.Narrow.Fett02001915" w:cs="Times New Roman"/>
          <w:b/>
          <w:bCs/>
          <w:noProof w:val="0"/>
          <w:sz w:val="28"/>
          <w:szCs w:val="28"/>
          <w:u w:val="single"/>
        </w:rPr>
        <w:t xml:space="preserve"> dividend and 5 bit divisor</w:t>
      </w:r>
    </w:p>
    <w:p w14:paraId="4947FA85" w14:textId="77777777" w:rsidR="000F79A9" w:rsidRDefault="000F79A9" w:rsidP="000F79A9">
      <w:pPr>
        <w:tabs>
          <w:tab w:val="num" w:pos="1170"/>
          <w:tab w:val="left" w:pos="1800"/>
        </w:tabs>
        <w:bidi w:val="0"/>
        <w:ind w:right="36"/>
        <w:jc w:val="lowKashida"/>
        <w:rPr>
          <w:rFonts w:ascii="Arial.Narrow.Fett02001915" w:hAnsi="Arial.Narrow.Fett02001915" w:cs="Times New Roman"/>
          <w:noProof w:val="0"/>
          <w:sz w:val="28"/>
          <w:szCs w:val="28"/>
        </w:rPr>
      </w:pPr>
    </w:p>
    <w:p w14:paraId="204BC19D" w14:textId="46646B33" w:rsidR="008A722A" w:rsidRDefault="000F79A9" w:rsidP="000F79A9">
      <w:pPr>
        <w:tabs>
          <w:tab w:val="num" w:pos="1170"/>
          <w:tab w:val="left" w:pos="1800"/>
        </w:tabs>
        <w:bidi w:val="0"/>
        <w:ind w:right="36" w:firstLine="450"/>
        <w:jc w:val="lowKashida"/>
        <w:rPr>
          <w:rFonts w:ascii="Arial.Narrow.Fett02001915" w:hAnsi="Arial.Narrow.Fett02001915" w:cs="Times New Roman"/>
          <w:noProof w:val="0"/>
          <w:sz w:val="28"/>
          <w:szCs w:val="28"/>
        </w:rPr>
      </w:pPr>
      <w:r>
        <w:rPr>
          <w:rFonts w:ascii="Arial.Narrow.Fett02001915" w:hAnsi="Arial.Narrow.Fett02001915" w:cs="Times New Roman"/>
          <w:noProof w:val="0"/>
          <w:sz w:val="28"/>
          <w:szCs w:val="28"/>
        </w:rPr>
        <w:t>You are to use the static CMOS approach at the logic level. The IC layout should be done using the SCN3M technology studied throughout the course.</w:t>
      </w:r>
    </w:p>
    <w:p w14:paraId="4CD510D4" w14:textId="77777777" w:rsidR="008A722A" w:rsidRPr="00F0150B" w:rsidRDefault="008A722A" w:rsidP="008A722A">
      <w:pPr>
        <w:tabs>
          <w:tab w:val="num" w:pos="1170"/>
          <w:tab w:val="left" w:pos="1800"/>
        </w:tabs>
        <w:bidi w:val="0"/>
        <w:ind w:left="450" w:right="36"/>
        <w:jc w:val="lowKashida"/>
        <w:rPr>
          <w:rFonts w:ascii="Arial.Narrow.Fett02001915" w:hAnsi="Arial.Narrow.Fett02001915" w:cs="Times New Roman"/>
          <w:noProof w:val="0"/>
          <w:sz w:val="28"/>
          <w:szCs w:val="28"/>
        </w:rPr>
      </w:pPr>
      <w:r w:rsidRPr="00F0150B">
        <w:rPr>
          <w:rFonts w:ascii="Arial.Narrow.Fett02001915" w:hAnsi="Arial.Narrow.Fett02001915" w:cs="Times New Roman"/>
          <w:noProof w:val="0"/>
          <w:sz w:val="28"/>
          <w:szCs w:val="28"/>
        </w:rPr>
        <w:t xml:space="preserve">   </w:t>
      </w:r>
    </w:p>
    <w:p w14:paraId="24F37DD8" w14:textId="06E55136" w:rsidR="008A722A" w:rsidRPr="00F0150B" w:rsidRDefault="008A722A" w:rsidP="000F79A9">
      <w:pPr>
        <w:tabs>
          <w:tab w:val="num" w:pos="1170"/>
          <w:tab w:val="left" w:pos="1800"/>
        </w:tabs>
        <w:bidi w:val="0"/>
        <w:ind w:right="36" w:firstLine="450"/>
        <w:jc w:val="lowKashida"/>
        <w:rPr>
          <w:rFonts w:ascii="Arial.Narrow.Fett02001915" w:hAnsi="Arial.Narrow.Fett02001915" w:cs="Times New Roman"/>
          <w:noProof w:val="0"/>
          <w:sz w:val="28"/>
          <w:szCs w:val="28"/>
        </w:rPr>
      </w:pPr>
      <w:r w:rsidRPr="00F0150B">
        <w:rPr>
          <w:rFonts w:ascii="Arial.Narrow.Fett02001915" w:hAnsi="Arial.Narrow.Fett02001915" w:cs="Arial.Narrow.Fett02001915"/>
          <w:noProof w:val="0"/>
          <w:sz w:val="28"/>
          <w:szCs w:val="28"/>
        </w:rPr>
        <w:t>The IC design should include the circuit floorplan with the I/O pads provided.</w:t>
      </w:r>
      <w:r w:rsidRPr="00F0150B">
        <w:rPr>
          <w:rFonts w:ascii="Arial.Narrow.Fett02001915" w:hAnsi="Arial.Narrow.Fett02001915" w:cs="Times New Roman"/>
          <w:noProof w:val="0"/>
          <w:sz w:val="28"/>
          <w:szCs w:val="28"/>
        </w:rPr>
        <w:t xml:space="preserve"> Use the 0.5 </w:t>
      </w:r>
      <w:r w:rsidRPr="00F0150B">
        <w:rPr>
          <w:rFonts w:cs="Times New Roman"/>
          <w:noProof w:val="0"/>
          <w:sz w:val="28"/>
          <w:szCs w:val="28"/>
        </w:rPr>
        <w:t>µ</w:t>
      </w:r>
      <w:r w:rsidRPr="00F0150B">
        <w:rPr>
          <w:rFonts w:ascii="Arial.Narrow.Fett02001915" w:hAnsi="Arial.Narrow.Fett02001915" w:cs="Times New Roman"/>
          <w:noProof w:val="0"/>
          <w:sz w:val="28"/>
          <w:szCs w:val="28"/>
        </w:rPr>
        <w:t xml:space="preserve">m N well CMOS process defined in your lecture notes. </w:t>
      </w:r>
      <w:r w:rsidRPr="00F0150B">
        <w:rPr>
          <w:rFonts w:ascii="Arial.Narrow.Fett02001915" w:hAnsi="Arial.Narrow.Fett02001915" w:cs="Arial.Narrow.Fett02001915"/>
          <w:noProof w:val="0"/>
          <w:sz w:val="28"/>
          <w:szCs w:val="28"/>
        </w:rPr>
        <w:t xml:space="preserve">You are allowed to use the </w:t>
      </w:r>
      <w:proofErr w:type="spellStart"/>
      <w:r w:rsidRPr="00F0150B">
        <w:rPr>
          <w:rFonts w:ascii="Arial.Narrow.Fett02001915" w:hAnsi="Arial.Narrow.Fett02001915" w:cs="Arial.Narrow.Fett02001915"/>
          <w:noProof w:val="0"/>
          <w:sz w:val="28"/>
          <w:szCs w:val="28"/>
        </w:rPr>
        <w:t>CUSCLIB</w:t>
      </w:r>
      <w:proofErr w:type="spellEnd"/>
      <w:r w:rsidRPr="00F0150B">
        <w:rPr>
          <w:rFonts w:ascii="Arial.Narrow.Fett02001915" w:hAnsi="Arial.Narrow.Fett02001915" w:cs="Arial.Narrow.Fett02001915"/>
          <w:noProof w:val="0"/>
          <w:sz w:val="28"/>
          <w:szCs w:val="28"/>
        </w:rPr>
        <w:t xml:space="preserve"> library cells </w:t>
      </w:r>
      <w:r w:rsidRPr="00F0150B">
        <w:rPr>
          <w:rFonts w:ascii="Arial.Narrow.Fett02001915" w:hAnsi="Arial.Narrow.Fett02001915" w:cs="Arial.Narrow.Fett02001915"/>
          <w:b/>
          <w:bCs/>
          <w:noProof w:val="0"/>
          <w:sz w:val="28"/>
          <w:szCs w:val="28"/>
          <w:u w:val="single"/>
        </w:rPr>
        <w:t>only</w:t>
      </w:r>
      <w:r w:rsidRPr="00F0150B">
        <w:rPr>
          <w:rFonts w:ascii="Arial.Narrow.Fett02001915" w:hAnsi="Arial.Narrow.Fett02001915" w:cs="Arial.Narrow.Fett02001915"/>
          <w:noProof w:val="0"/>
          <w:sz w:val="28"/>
          <w:szCs w:val="28"/>
        </w:rPr>
        <w:t xml:space="preserve">. You may also design your own standard cells that conform to the </w:t>
      </w:r>
      <w:proofErr w:type="spellStart"/>
      <w:r w:rsidRPr="00F0150B">
        <w:rPr>
          <w:rFonts w:ascii="Arial.Narrow.Fett02001915" w:hAnsi="Arial.Narrow.Fett02001915" w:cs="Arial.Narrow.Fett02001915"/>
          <w:noProof w:val="0"/>
          <w:sz w:val="28"/>
          <w:szCs w:val="28"/>
        </w:rPr>
        <w:t>CUSCLIB</w:t>
      </w:r>
      <w:proofErr w:type="spellEnd"/>
      <w:r w:rsidRPr="00F0150B">
        <w:rPr>
          <w:rFonts w:ascii="Arial.Narrow.Fett02001915" w:hAnsi="Arial.Narrow.Fett02001915" w:cs="Arial.Narrow.Fett02001915"/>
          <w:noProof w:val="0"/>
          <w:sz w:val="28"/>
          <w:szCs w:val="28"/>
        </w:rPr>
        <w:t xml:space="preserve"> standard cell format given below.  </w:t>
      </w:r>
    </w:p>
    <w:p w14:paraId="2C2F7F5E" w14:textId="77777777" w:rsidR="008A722A" w:rsidRDefault="008A722A" w:rsidP="008A722A">
      <w:pPr>
        <w:tabs>
          <w:tab w:val="num" w:pos="1170"/>
          <w:tab w:val="left" w:pos="1800"/>
        </w:tabs>
        <w:bidi w:val="0"/>
        <w:ind w:left="360" w:right="36" w:firstLine="1080"/>
        <w:jc w:val="lowKashida"/>
        <w:rPr>
          <w:rFonts w:ascii="Arial.Narrow.Fett02001915" w:hAnsi="Arial.Narrow.Fett02001915" w:cs="Arial.Narrow.Fett02001915"/>
          <w:noProof w:val="0"/>
          <w:sz w:val="28"/>
          <w:szCs w:val="28"/>
        </w:rPr>
      </w:pPr>
    </w:p>
    <w:p w14:paraId="1140F0E7" w14:textId="09C3DB16" w:rsidR="00D87785" w:rsidRPr="000F79A9" w:rsidRDefault="000F79A9" w:rsidP="000F79A9">
      <w:pPr>
        <w:tabs>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b/>
          <w:bCs/>
          <w:noProof w:val="0"/>
          <w:sz w:val="28"/>
          <w:szCs w:val="28"/>
          <w:u w:val="single"/>
        </w:rPr>
        <w:t>Design Procedure:</w:t>
      </w:r>
      <w:r w:rsidR="008A722A">
        <w:rPr>
          <w:rFonts w:ascii="Arial.Narrow.Fett02001915" w:hAnsi="Arial.Narrow.Fett02001915" w:cs="Arial.Narrow.Fett02001915"/>
          <w:noProof w:val="0"/>
          <w:sz w:val="28"/>
          <w:szCs w:val="28"/>
        </w:rPr>
        <w:t xml:space="preserve"> </w:t>
      </w:r>
    </w:p>
    <w:p w14:paraId="036698B3" w14:textId="77777777" w:rsidR="00307D14" w:rsidRDefault="006C46D3" w:rsidP="006C46D3">
      <w:pPr>
        <w:tabs>
          <w:tab w:val="num" w:pos="1170"/>
          <w:tab w:val="left" w:pos="1800"/>
        </w:tabs>
        <w:bidi w:val="0"/>
        <w:ind w:right="36" w:firstLine="450"/>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F</w:t>
      </w:r>
      <w:r w:rsidR="00307D14">
        <w:rPr>
          <w:rFonts w:ascii="Arial.Narrow.Fett02001915" w:hAnsi="Arial.Narrow.Fett02001915" w:cs="Arial.Narrow.Fett02001915"/>
          <w:noProof w:val="0"/>
          <w:sz w:val="28"/>
          <w:szCs w:val="28"/>
        </w:rPr>
        <w:t xml:space="preserve">ollow a hierarchical approach, </w:t>
      </w:r>
      <w:r>
        <w:rPr>
          <w:rFonts w:ascii="Arial.Narrow.Fett02001915" w:hAnsi="Arial.Narrow.Fett02001915" w:cs="Arial.Narrow.Fett02001915"/>
          <w:noProof w:val="0"/>
          <w:sz w:val="28"/>
          <w:szCs w:val="28"/>
        </w:rPr>
        <w:t>namely</w:t>
      </w:r>
      <w:r w:rsidR="00307D14">
        <w:rPr>
          <w:rFonts w:ascii="Arial.Narrow.Fett02001915" w:hAnsi="Arial.Narrow.Fett02001915" w:cs="Arial.Narrow.Fett02001915"/>
          <w:noProof w:val="0"/>
          <w:sz w:val="28"/>
          <w:szCs w:val="28"/>
        </w:rPr>
        <w:t>:</w:t>
      </w:r>
    </w:p>
    <w:p w14:paraId="11FCC925" w14:textId="77777777" w:rsidR="00AC3462" w:rsidRDefault="00AC3462" w:rsidP="00AC3462">
      <w:pPr>
        <w:pStyle w:val="ListParagraph"/>
        <w:numPr>
          <w:ilvl w:val="3"/>
          <w:numId w:val="16"/>
        </w:numPr>
        <w:tabs>
          <w:tab w:val="num" w:pos="1170"/>
          <w:tab w:val="left" w:pos="1800"/>
        </w:tabs>
        <w:bidi w:val="0"/>
        <w:ind w:left="1260"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Logic design Phase:</w:t>
      </w:r>
    </w:p>
    <w:p w14:paraId="29BD5A2C" w14:textId="30D51A31" w:rsidR="00AC3462" w:rsidRPr="008C6C00" w:rsidRDefault="00AC3462" w:rsidP="00AC3462">
      <w:pPr>
        <w:pStyle w:val="ListParagraph"/>
        <w:numPr>
          <w:ilvl w:val="0"/>
          <w:numId w:val="20"/>
        </w:numPr>
        <w:tabs>
          <w:tab w:val="num" w:pos="1170"/>
          <w:tab w:val="left" w:pos="1800"/>
        </w:tabs>
        <w:bidi w:val="0"/>
        <w:ind w:right="36"/>
        <w:jc w:val="lowKashida"/>
        <w:rPr>
          <w:rFonts w:ascii="Arial.Narrow.Fett02001915" w:hAnsi="Arial.Narrow.Fett02001915" w:cs="Arial.Narrow.Fett02001915"/>
          <w:strike/>
          <w:noProof w:val="0"/>
          <w:sz w:val="28"/>
          <w:szCs w:val="28"/>
        </w:rPr>
      </w:pPr>
      <w:r w:rsidRPr="008C6C00">
        <w:rPr>
          <w:rFonts w:ascii="Arial.Narrow.Fett02001915" w:hAnsi="Arial.Narrow.Fett02001915" w:cs="Arial.Narrow.Fett02001915"/>
          <w:strike/>
          <w:noProof w:val="0"/>
          <w:sz w:val="28"/>
          <w:szCs w:val="28"/>
        </w:rPr>
        <w:t xml:space="preserve">Draw the block diagram of your </w:t>
      </w:r>
      <w:r w:rsidR="000F79A9" w:rsidRPr="008C6C00">
        <w:rPr>
          <w:rFonts w:ascii="Arial.Narrow.Fett02001915" w:hAnsi="Arial.Narrow.Fett02001915" w:cs="Arial.Narrow.Fett02001915"/>
          <w:strike/>
          <w:noProof w:val="0"/>
          <w:sz w:val="28"/>
          <w:szCs w:val="28"/>
        </w:rPr>
        <w:t>array multiplier / divider</w:t>
      </w:r>
      <w:r w:rsidR="00D11290" w:rsidRPr="008C6C00">
        <w:rPr>
          <w:rFonts w:ascii="Arial.Narrow.Fett02001915" w:hAnsi="Arial.Narrow.Fett02001915" w:cs="Arial.Narrow.Fett02001915"/>
          <w:strike/>
          <w:noProof w:val="0"/>
          <w:sz w:val="28"/>
          <w:szCs w:val="28"/>
        </w:rPr>
        <w:t>.</w:t>
      </w:r>
      <w:r w:rsidR="000F79A9" w:rsidRPr="008C6C00">
        <w:rPr>
          <w:rFonts w:ascii="Arial.Narrow.Fett02001915" w:hAnsi="Arial.Narrow.Fett02001915" w:cs="Arial.Narrow.Fett02001915"/>
          <w:strike/>
          <w:noProof w:val="0"/>
          <w:sz w:val="28"/>
          <w:szCs w:val="28"/>
        </w:rPr>
        <w:t xml:space="preserve"> </w:t>
      </w:r>
    </w:p>
    <w:p w14:paraId="603919A2" w14:textId="77777777" w:rsidR="00D11290" w:rsidRPr="008C6C00" w:rsidRDefault="00D11290" w:rsidP="00D11290">
      <w:pPr>
        <w:pStyle w:val="ListParagraph"/>
        <w:numPr>
          <w:ilvl w:val="0"/>
          <w:numId w:val="20"/>
        </w:numPr>
        <w:tabs>
          <w:tab w:val="num" w:pos="1170"/>
          <w:tab w:val="left" w:pos="1800"/>
        </w:tabs>
        <w:bidi w:val="0"/>
        <w:ind w:right="36"/>
        <w:jc w:val="lowKashida"/>
        <w:rPr>
          <w:rFonts w:ascii="Arial.Narrow.Fett02001915" w:hAnsi="Arial.Narrow.Fett02001915" w:cs="Arial.Narrow.Fett02001915"/>
          <w:strike/>
          <w:noProof w:val="0"/>
          <w:sz w:val="28"/>
          <w:szCs w:val="28"/>
        </w:rPr>
      </w:pPr>
      <w:r w:rsidRPr="008C6C00">
        <w:rPr>
          <w:rFonts w:ascii="Arial.Narrow.Fett02001915" w:hAnsi="Arial.Narrow.Fett02001915" w:cs="Arial.Narrow.Fett02001915"/>
          <w:strike/>
          <w:noProof w:val="0"/>
          <w:sz w:val="28"/>
          <w:szCs w:val="28"/>
        </w:rPr>
        <w:lastRenderedPageBreak/>
        <w:t>Identify the cells used and their logic diagrams.</w:t>
      </w:r>
    </w:p>
    <w:p w14:paraId="099938EB" w14:textId="2F82E1B3" w:rsidR="00602488" w:rsidRDefault="00D11290" w:rsidP="007E5CD9">
      <w:pPr>
        <w:pStyle w:val="ListParagraph"/>
        <w:numPr>
          <w:ilvl w:val="0"/>
          <w:numId w:val="20"/>
        </w:numPr>
        <w:tabs>
          <w:tab w:val="num" w:pos="1170"/>
          <w:tab w:val="left" w:pos="1800"/>
        </w:tabs>
        <w:bidi w:val="0"/>
        <w:ind w:right="36"/>
        <w:jc w:val="lowKashida"/>
        <w:rPr>
          <w:rFonts w:ascii="Arial.Narrow.Fett02001915" w:hAnsi="Arial.Narrow.Fett02001915" w:cs="Arial.Narrow.Fett02001915"/>
          <w:noProof w:val="0"/>
          <w:sz w:val="28"/>
          <w:szCs w:val="28"/>
        </w:rPr>
      </w:pPr>
      <w:r w:rsidRPr="008C6C00">
        <w:rPr>
          <w:rFonts w:ascii="Arial.Narrow.Fett02001915" w:hAnsi="Arial.Narrow.Fett02001915" w:cs="Arial.Narrow.Fett02001915"/>
          <w:strike/>
          <w:noProof w:val="0"/>
          <w:sz w:val="28"/>
          <w:szCs w:val="28"/>
        </w:rPr>
        <w:t xml:space="preserve">Enter your design into a logic simulator </w:t>
      </w:r>
      <w:r>
        <w:rPr>
          <w:rFonts w:ascii="Arial.Narrow.Fett02001915" w:hAnsi="Arial.Narrow.Fett02001915" w:cs="Arial.Narrow.Fett02001915"/>
          <w:noProof w:val="0"/>
          <w:sz w:val="28"/>
          <w:szCs w:val="28"/>
        </w:rPr>
        <w:t xml:space="preserve">of your choice. </w:t>
      </w:r>
      <w:r w:rsidR="000F79A9">
        <w:rPr>
          <w:rFonts w:ascii="Arial.Narrow.Fett02001915" w:hAnsi="Arial.Narrow.Fett02001915" w:cs="Arial.Narrow.Fett02001915"/>
          <w:noProof w:val="0"/>
          <w:sz w:val="28"/>
          <w:szCs w:val="28"/>
        </w:rPr>
        <w:t xml:space="preserve">Although </w:t>
      </w:r>
      <w:r w:rsidR="000F79A9" w:rsidRPr="008C6C00">
        <w:rPr>
          <w:rFonts w:ascii="Arial.Narrow.Fett02001915" w:hAnsi="Arial.Narrow.Fett02001915" w:cs="Arial.Narrow.Fett02001915"/>
          <w:b/>
          <w:bCs/>
          <w:strike/>
          <w:noProof w:val="0"/>
          <w:sz w:val="28"/>
          <w:szCs w:val="28"/>
        </w:rPr>
        <w:t>RTL design entry is preferred</w:t>
      </w:r>
      <w:r w:rsidR="000F79A9">
        <w:rPr>
          <w:rFonts w:ascii="Arial.Narrow.Fett02001915" w:hAnsi="Arial.Narrow.Fett02001915" w:cs="Arial.Narrow.Fett02001915"/>
          <w:noProof w:val="0"/>
          <w:sz w:val="28"/>
          <w:szCs w:val="28"/>
        </w:rPr>
        <w:t>,  y</w:t>
      </w:r>
      <w:r>
        <w:rPr>
          <w:rFonts w:ascii="Arial.Narrow.Fett02001915" w:hAnsi="Arial.Narrow.Fett02001915" w:cs="Arial.Narrow.Fett02001915"/>
          <w:noProof w:val="0"/>
          <w:sz w:val="28"/>
          <w:szCs w:val="28"/>
        </w:rPr>
        <w:t xml:space="preserve">ou may </w:t>
      </w:r>
      <w:proofErr w:type="gramStart"/>
      <w:r>
        <w:rPr>
          <w:rFonts w:ascii="Arial.Narrow.Fett02001915" w:hAnsi="Arial.Narrow.Fett02001915" w:cs="Arial.Narrow.Fett02001915"/>
          <w:noProof w:val="0"/>
          <w:sz w:val="28"/>
          <w:szCs w:val="28"/>
        </w:rPr>
        <w:t xml:space="preserve">use </w:t>
      </w:r>
      <w:r w:rsidR="000F79A9">
        <w:rPr>
          <w:rFonts w:ascii="Arial.Narrow.Fett02001915" w:hAnsi="Arial.Narrow.Fett02001915" w:cs="Arial.Narrow.Fett02001915"/>
          <w:noProof w:val="0"/>
          <w:sz w:val="28"/>
          <w:szCs w:val="28"/>
        </w:rPr>
        <w:t>also</w:t>
      </w:r>
      <w:proofErr w:type="gramEnd"/>
      <w:r w:rsidR="000F79A9">
        <w:rPr>
          <w:rFonts w:ascii="Arial.Narrow.Fett02001915" w:hAnsi="Arial.Narrow.Fett02001915" w:cs="Arial.Narrow.Fett02001915"/>
          <w:noProof w:val="0"/>
          <w:sz w:val="28"/>
          <w:szCs w:val="28"/>
        </w:rPr>
        <w:t xml:space="preserve"> </w:t>
      </w:r>
      <w:r w:rsidRPr="00ED4AF3">
        <w:rPr>
          <w:rFonts w:ascii="Arial.Narrow.Fett02001915" w:hAnsi="Arial.Narrow.Fett02001915" w:cs="Times New Roman"/>
          <w:noProof w:val="0"/>
          <w:sz w:val="28"/>
          <w:szCs w:val="28"/>
        </w:rPr>
        <w:t>Proteus, Logisim,</w:t>
      </w:r>
      <w:r>
        <w:rPr>
          <w:rFonts w:ascii="Arial.Narrow.Fett02001915" w:hAnsi="Arial.Narrow.Fett02001915" w:cs="Times New Roman"/>
          <w:noProof w:val="0"/>
          <w:sz w:val="28"/>
          <w:szCs w:val="28"/>
        </w:rPr>
        <w:t xml:space="preserve"> or any </w:t>
      </w:r>
      <w:r w:rsidR="000F79A9">
        <w:rPr>
          <w:rFonts w:ascii="Arial.Narrow.Fett02001915" w:hAnsi="Arial.Narrow.Fett02001915" w:cs="Times New Roman"/>
          <w:noProof w:val="0"/>
          <w:sz w:val="28"/>
          <w:szCs w:val="28"/>
        </w:rPr>
        <w:t>other logic simulation tool</w:t>
      </w:r>
      <w:r>
        <w:rPr>
          <w:rFonts w:ascii="Arial.Narrow.Fett02001915" w:hAnsi="Arial.Narrow.Fett02001915" w:cs="Times New Roman"/>
          <w:noProof w:val="0"/>
          <w:sz w:val="28"/>
          <w:szCs w:val="28"/>
        </w:rPr>
        <w:t xml:space="preserve">. If you select an RTL entry tool, you should enter your design </w:t>
      </w:r>
      <w:r w:rsidR="007E5CD9">
        <w:rPr>
          <w:rFonts w:ascii="Arial.Narrow.Fett02001915" w:hAnsi="Arial.Narrow.Fett02001915" w:cs="Times New Roman"/>
          <w:noProof w:val="0"/>
          <w:sz w:val="28"/>
          <w:szCs w:val="28"/>
        </w:rPr>
        <w:t xml:space="preserve">at the logic level </w:t>
      </w:r>
      <w:r w:rsidR="00602488" w:rsidRPr="008C6C00">
        <w:rPr>
          <w:rFonts w:ascii="Arial.Narrow.Fett02001915" w:hAnsi="Arial.Narrow.Fett02001915" w:cs="Times New Roman"/>
          <w:b/>
          <w:bCs/>
          <w:strike/>
          <w:noProof w:val="0"/>
          <w:sz w:val="28"/>
          <w:szCs w:val="28"/>
          <w:u w:val="single"/>
        </w:rPr>
        <w:t>structurally not behaviorally</w:t>
      </w:r>
      <w:r w:rsidR="00602488" w:rsidRPr="008C6C00">
        <w:rPr>
          <w:rFonts w:ascii="Arial.Narrow.Fett02001915" w:hAnsi="Arial.Narrow.Fett02001915" w:cs="Arial.Narrow.Fett02001915"/>
          <w:strike/>
          <w:noProof w:val="0"/>
          <w:sz w:val="28"/>
          <w:szCs w:val="28"/>
        </w:rPr>
        <w:t>.</w:t>
      </w:r>
    </w:p>
    <w:p w14:paraId="56293369" w14:textId="6356980E" w:rsidR="00D11290" w:rsidRDefault="00602488" w:rsidP="00AB266E">
      <w:pPr>
        <w:pStyle w:val="ListParagraph"/>
        <w:numPr>
          <w:ilvl w:val="0"/>
          <w:numId w:val="20"/>
        </w:numPr>
        <w:tabs>
          <w:tab w:val="num" w:pos="1170"/>
          <w:tab w:val="left" w:pos="1800"/>
        </w:tabs>
        <w:bidi w:val="0"/>
        <w:ind w:right="36"/>
        <w:jc w:val="lowKashida"/>
        <w:rPr>
          <w:rFonts w:ascii="Arial.Narrow.Fett02001915" w:hAnsi="Arial.Narrow.Fett02001915" w:cs="Arial.Narrow.Fett02001915"/>
          <w:noProof w:val="0"/>
          <w:sz w:val="28"/>
          <w:szCs w:val="28"/>
        </w:rPr>
      </w:pPr>
      <w:r w:rsidRPr="008C6C00">
        <w:rPr>
          <w:rFonts w:ascii="Arial.Narrow.Fett02001915" w:hAnsi="Arial.Narrow.Fett02001915" w:cs="Arial.Narrow.Fett02001915"/>
          <w:b/>
          <w:bCs/>
          <w:strike/>
          <w:noProof w:val="0"/>
          <w:sz w:val="28"/>
          <w:szCs w:val="28"/>
        </w:rPr>
        <w:t>Simulate your design and verify its proper operation</w:t>
      </w:r>
      <w:r w:rsidRPr="008C6C00">
        <w:rPr>
          <w:rFonts w:ascii="Arial.Narrow.Fett02001915" w:hAnsi="Arial.Narrow.Fett02001915" w:cs="Arial.Narrow.Fett02001915"/>
          <w:strike/>
          <w:noProof w:val="0"/>
          <w:sz w:val="28"/>
          <w:szCs w:val="28"/>
        </w:rPr>
        <w:t>.</w:t>
      </w:r>
      <w:r>
        <w:rPr>
          <w:rFonts w:ascii="Arial.Narrow.Fett02001915" w:hAnsi="Arial.Narrow.Fett02001915" w:cs="Arial.Narrow.Fett02001915"/>
          <w:noProof w:val="0"/>
          <w:sz w:val="28"/>
          <w:szCs w:val="28"/>
        </w:rPr>
        <w:t xml:space="preserve"> </w:t>
      </w:r>
      <w:r w:rsidR="00AB266E">
        <w:rPr>
          <w:rFonts w:ascii="Arial.Narrow.Fett02001915" w:hAnsi="Arial.Narrow.Fett02001915" w:cs="Arial.Narrow.Fett02001915"/>
          <w:noProof w:val="0"/>
          <w:sz w:val="28"/>
          <w:szCs w:val="28"/>
        </w:rPr>
        <w:t>B</w:t>
      </w:r>
      <w:r>
        <w:rPr>
          <w:rFonts w:ascii="Arial.Narrow.Fett02001915" w:hAnsi="Arial.Narrow.Fett02001915" w:cs="Arial.Narrow.Fett02001915"/>
          <w:noProof w:val="0"/>
          <w:sz w:val="28"/>
          <w:szCs w:val="28"/>
        </w:rPr>
        <w:t xml:space="preserve">e careful to include reasonable number of test vectors to verify </w:t>
      </w:r>
      <w:r w:rsidR="00AB266E">
        <w:rPr>
          <w:rFonts w:ascii="Arial.Narrow.Fett02001915" w:hAnsi="Arial.Narrow.Fett02001915" w:cs="Arial.Narrow.Fett02001915"/>
          <w:noProof w:val="0"/>
          <w:sz w:val="28"/>
          <w:szCs w:val="28"/>
        </w:rPr>
        <w:t xml:space="preserve">your </w:t>
      </w:r>
      <w:r>
        <w:rPr>
          <w:rFonts w:ascii="Arial.Narrow.Fett02001915" w:hAnsi="Arial.Narrow.Fett02001915" w:cs="Arial.Narrow.Fett02001915"/>
          <w:noProof w:val="0"/>
          <w:sz w:val="28"/>
          <w:szCs w:val="28"/>
        </w:rPr>
        <w:t xml:space="preserve">design </w:t>
      </w:r>
      <w:r w:rsidR="000F79A9">
        <w:rPr>
          <w:rFonts w:ascii="Arial.Narrow.Fett02001915" w:hAnsi="Arial.Narrow.Fett02001915" w:cs="Arial.Narrow.Fett02001915"/>
          <w:noProof w:val="0"/>
          <w:sz w:val="28"/>
          <w:szCs w:val="28"/>
        </w:rPr>
        <w:t xml:space="preserve">at a well selected test vectors. For </w:t>
      </w:r>
      <w:r w:rsidR="00301075">
        <w:rPr>
          <w:rFonts w:ascii="Arial.Narrow.Fett02001915" w:hAnsi="Arial.Narrow.Fett02001915" w:cs="Arial.Narrow.Fett02001915"/>
          <w:noProof w:val="0"/>
          <w:sz w:val="28"/>
          <w:szCs w:val="28"/>
        </w:rPr>
        <w:t xml:space="preserve">the </w:t>
      </w:r>
      <w:r w:rsidR="000F79A9">
        <w:rPr>
          <w:rFonts w:ascii="Arial.Narrow.Fett02001915" w:hAnsi="Arial.Narrow.Fett02001915" w:cs="Arial.Narrow.Fett02001915"/>
          <w:noProof w:val="0"/>
          <w:sz w:val="28"/>
          <w:szCs w:val="28"/>
        </w:rPr>
        <w:t xml:space="preserve">multiplier mode, you should cover corner cases like:  </w:t>
      </w:r>
      <w:r>
        <w:rPr>
          <w:rFonts w:ascii="Arial.Narrow.Fett02001915" w:hAnsi="Arial.Narrow.Fett02001915" w:cs="Arial.Narrow.Fett02001915"/>
          <w:noProof w:val="0"/>
          <w:sz w:val="28"/>
          <w:szCs w:val="28"/>
        </w:rPr>
        <w:t xml:space="preserve">zero x zero, max </w:t>
      </w:r>
      <w:r w:rsidR="000F79A9">
        <w:rPr>
          <w:rFonts w:ascii="Arial.Narrow.Fett02001915" w:hAnsi="Arial.Narrow.Fett02001915" w:cs="Arial.Narrow.Fett02001915"/>
          <w:noProof w:val="0"/>
          <w:sz w:val="28"/>
          <w:szCs w:val="28"/>
        </w:rPr>
        <w:t>multiplicand</w:t>
      </w:r>
      <w:r>
        <w:rPr>
          <w:rFonts w:ascii="Arial.Narrow.Fett02001915" w:hAnsi="Arial.Narrow.Fett02001915" w:cs="Arial.Narrow.Fett02001915"/>
          <w:noProof w:val="0"/>
          <w:sz w:val="28"/>
          <w:szCs w:val="28"/>
        </w:rPr>
        <w:t xml:space="preserve"> x max </w:t>
      </w:r>
      <w:r w:rsidR="000F79A9">
        <w:rPr>
          <w:rFonts w:ascii="Arial.Narrow.Fett02001915" w:hAnsi="Arial.Narrow.Fett02001915" w:cs="Arial.Narrow.Fett02001915"/>
          <w:noProof w:val="0"/>
          <w:sz w:val="28"/>
          <w:szCs w:val="28"/>
        </w:rPr>
        <w:t>multiplier</w:t>
      </w:r>
      <w:r>
        <w:rPr>
          <w:rFonts w:ascii="Arial.Narrow.Fett02001915" w:hAnsi="Arial.Narrow.Fett02001915" w:cs="Arial.Narrow.Fett02001915"/>
          <w:noProof w:val="0"/>
          <w:sz w:val="28"/>
          <w:szCs w:val="28"/>
        </w:rPr>
        <w:t xml:space="preserve">, </w:t>
      </w:r>
      <w:r w:rsidR="000F79A9">
        <w:rPr>
          <w:rFonts w:ascii="Arial.Narrow.Fett02001915" w:hAnsi="Arial.Narrow.Fett02001915" w:cs="Arial.Narrow.Fett02001915"/>
          <w:noProof w:val="0"/>
          <w:sz w:val="28"/>
          <w:szCs w:val="28"/>
        </w:rPr>
        <w:t>max multiplicand</w:t>
      </w:r>
      <w:r>
        <w:rPr>
          <w:rFonts w:ascii="Arial.Narrow.Fett02001915" w:hAnsi="Arial.Narrow.Fett02001915" w:cs="Arial.Narrow.Fett02001915"/>
          <w:noProof w:val="0"/>
          <w:sz w:val="28"/>
          <w:szCs w:val="28"/>
        </w:rPr>
        <w:t xml:space="preserve"> x </w:t>
      </w:r>
      <w:r w:rsidR="000F79A9">
        <w:rPr>
          <w:rFonts w:ascii="Arial.Narrow.Fett02001915" w:hAnsi="Arial.Narrow.Fett02001915" w:cs="Arial.Narrow.Fett02001915"/>
          <w:noProof w:val="0"/>
          <w:sz w:val="28"/>
          <w:szCs w:val="28"/>
        </w:rPr>
        <w:t>zero</w:t>
      </w:r>
      <w:r>
        <w:rPr>
          <w:rFonts w:ascii="Arial.Narrow.Fett02001915" w:hAnsi="Arial.Narrow.Fett02001915" w:cs="Arial.Narrow.Fett02001915"/>
          <w:noProof w:val="0"/>
          <w:sz w:val="28"/>
          <w:szCs w:val="28"/>
        </w:rPr>
        <w:t xml:space="preserve"> , …</w:t>
      </w:r>
      <w:r w:rsidR="00ED4AF3">
        <w:rPr>
          <w:rFonts w:ascii="Arial.Narrow.Fett02001915" w:hAnsi="Arial.Narrow.Fett02001915" w:cs="Arial.Narrow.Fett02001915"/>
          <w:noProof w:val="0"/>
          <w:sz w:val="28"/>
          <w:szCs w:val="28"/>
        </w:rPr>
        <w:t>e</w:t>
      </w:r>
      <w:r>
        <w:rPr>
          <w:rFonts w:ascii="Arial.Narrow.Fett02001915" w:hAnsi="Arial.Narrow.Fett02001915" w:cs="Arial.Narrow.Fett02001915"/>
          <w:noProof w:val="0"/>
          <w:sz w:val="28"/>
          <w:szCs w:val="28"/>
        </w:rPr>
        <w:t>tc.</w:t>
      </w:r>
      <w:r w:rsidR="000F79A9">
        <w:rPr>
          <w:rFonts w:ascii="Arial.Narrow.Fett02001915" w:hAnsi="Arial.Narrow.Fett02001915" w:cs="Arial.Narrow.Fett02001915"/>
          <w:noProof w:val="0"/>
          <w:sz w:val="28"/>
          <w:szCs w:val="28"/>
        </w:rPr>
        <w:t xml:space="preserve"> For </w:t>
      </w:r>
      <w:r w:rsidR="00301075">
        <w:rPr>
          <w:rFonts w:ascii="Arial.Narrow.Fett02001915" w:hAnsi="Arial.Narrow.Fett02001915" w:cs="Arial.Narrow.Fett02001915"/>
          <w:noProof w:val="0"/>
          <w:sz w:val="28"/>
          <w:szCs w:val="28"/>
        </w:rPr>
        <w:t xml:space="preserve">the </w:t>
      </w:r>
      <w:r w:rsidR="000F79A9">
        <w:rPr>
          <w:rFonts w:ascii="Arial.Narrow.Fett02001915" w:hAnsi="Arial.Narrow.Fett02001915" w:cs="Arial.Narrow.Fett02001915"/>
          <w:noProof w:val="0"/>
          <w:sz w:val="28"/>
          <w:szCs w:val="28"/>
        </w:rPr>
        <w:t xml:space="preserve">divider mode, you should cover corner cases like divide: 1 by 1, max dividend by max divisor, max dividend by 1, </w:t>
      </w:r>
      <w:r w:rsidR="00301075">
        <w:rPr>
          <w:rFonts w:ascii="Arial.Narrow.Fett02001915" w:hAnsi="Arial.Narrow.Fett02001915" w:cs="Arial.Narrow.Fett02001915"/>
          <w:noProof w:val="0"/>
          <w:sz w:val="28"/>
          <w:szCs w:val="28"/>
        </w:rPr>
        <w:t>1</w:t>
      </w:r>
      <w:r w:rsidR="000F79A9">
        <w:rPr>
          <w:rFonts w:ascii="Arial.Narrow.Fett02001915" w:hAnsi="Arial.Narrow.Fett02001915" w:cs="Arial.Narrow.Fett02001915"/>
          <w:noProof w:val="0"/>
          <w:sz w:val="28"/>
          <w:szCs w:val="28"/>
        </w:rPr>
        <w:t xml:space="preserve"> by max divisor,</w:t>
      </w:r>
      <w:proofErr w:type="gramStart"/>
      <w:r w:rsidR="000F79A9">
        <w:rPr>
          <w:rFonts w:ascii="Arial.Narrow.Fett02001915" w:hAnsi="Arial.Narrow.Fett02001915" w:cs="Arial.Narrow.Fett02001915"/>
          <w:noProof w:val="0"/>
          <w:sz w:val="28"/>
          <w:szCs w:val="28"/>
        </w:rPr>
        <w:t xml:space="preserve"> ..</w:t>
      </w:r>
      <w:proofErr w:type="gramEnd"/>
      <w:r w:rsidR="000F79A9">
        <w:rPr>
          <w:rFonts w:ascii="Arial.Narrow.Fett02001915" w:hAnsi="Arial.Narrow.Fett02001915" w:cs="Arial.Narrow.Fett02001915"/>
          <w:noProof w:val="0"/>
          <w:sz w:val="28"/>
          <w:szCs w:val="28"/>
        </w:rPr>
        <w:t>etc.)</w:t>
      </w:r>
      <w:r w:rsidR="00ED4AF3">
        <w:rPr>
          <w:rFonts w:ascii="Arial.Narrow.Fett02001915" w:hAnsi="Arial.Narrow.Fett02001915" w:cs="Arial.Narrow.Fett02001915"/>
          <w:noProof w:val="0"/>
          <w:sz w:val="28"/>
          <w:szCs w:val="28"/>
        </w:rPr>
        <w:t xml:space="preserve">. </w:t>
      </w:r>
      <w:r w:rsidR="00ED4AF3" w:rsidRPr="000F79A9">
        <w:rPr>
          <w:rFonts w:ascii="Arial.Narrow.Fett02001915" w:hAnsi="Arial.Narrow.Fett02001915" w:cs="Arial.Narrow.Fett02001915"/>
          <w:b/>
          <w:bCs/>
          <w:noProof w:val="0"/>
          <w:sz w:val="28"/>
          <w:szCs w:val="28"/>
        </w:rPr>
        <w:t xml:space="preserve">This verification step is a vital step </w:t>
      </w:r>
      <w:r w:rsidR="00301075">
        <w:rPr>
          <w:rFonts w:ascii="Arial.Narrow.Fett02001915" w:hAnsi="Arial.Narrow.Fett02001915" w:cs="Arial.Narrow.Fett02001915"/>
          <w:b/>
          <w:bCs/>
          <w:noProof w:val="0"/>
          <w:sz w:val="28"/>
          <w:szCs w:val="28"/>
        </w:rPr>
        <w:t>of</w:t>
      </w:r>
      <w:r w:rsidR="00ED4AF3" w:rsidRPr="000F79A9">
        <w:rPr>
          <w:rFonts w:ascii="Arial.Narrow.Fett02001915" w:hAnsi="Arial.Narrow.Fett02001915" w:cs="Arial.Narrow.Fett02001915"/>
          <w:b/>
          <w:bCs/>
          <w:noProof w:val="0"/>
          <w:sz w:val="28"/>
          <w:szCs w:val="28"/>
        </w:rPr>
        <w:t xml:space="preserve"> the design.</w:t>
      </w:r>
    </w:p>
    <w:p w14:paraId="05A62B26" w14:textId="0E29B857" w:rsidR="00ED4AF3" w:rsidRDefault="00AB266E" w:rsidP="005C33CE">
      <w:pPr>
        <w:pStyle w:val="ListParagraph"/>
        <w:numPr>
          <w:ilvl w:val="0"/>
          <w:numId w:val="20"/>
        </w:numPr>
        <w:tabs>
          <w:tab w:val="num" w:pos="1170"/>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P</w:t>
      </w:r>
      <w:r w:rsidR="00231671">
        <w:rPr>
          <w:rFonts w:ascii="Arial.Narrow.Fett02001915" w:hAnsi="Arial.Narrow.Fett02001915" w:cs="Arial.Narrow.Fett02001915"/>
          <w:noProof w:val="0"/>
          <w:sz w:val="28"/>
          <w:szCs w:val="28"/>
        </w:rPr>
        <w:t xml:space="preserve">repare a </w:t>
      </w:r>
      <w:r>
        <w:rPr>
          <w:rFonts w:ascii="Arial.Narrow.Fett02001915" w:hAnsi="Arial.Narrow.Fett02001915" w:cs="Arial.Narrow.Fett02001915"/>
          <w:noProof w:val="0"/>
          <w:sz w:val="28"/>
          <w:szCs w:val="28"/>
        </w:rPr>
        <w:t>sub</w:t>
      </w:r>
      <w:r w:rsidR="00231671">
        <w:rPr>
          <w:rFonts w:ascii="Arial.Narrow.Fett02001915" w:hAnsi="Arial.Narrow.Fett02001915" w:cs="Arial.Narrow.Fett02001915"/>
          <w:noProof w:val="0"/>
          <w:sz w:val="28"/>
          <w:szCs w:val="28"/>
        </w:rPr>
        <w:t xml:space="preserve">folder for </w:t>
      </w:r>
      <w:r w:rsidR="000F79A9">
        <w:rPr>
          <w:rFonts w:ascii="Arial.Narrow.Fett02001915" w:hAnsi="Arial.Narrow.Fett02001915" w:cs="Arial.Narrow.Fett02001915"/>
          <w:noProof w:val="0"/>
          <w:sz w:val="28"/>
          <w:szCs w:val="28"/>
        </w:rPr>
        <w:t>your</w:t>
      </w:r>
      <w:r w:rsidR="00231671">
        <w:rPr>
          <w:rFonts w:ascii="Arial.Narrow.Fett02001915" w:hAnsi="Arial.Narrow.Fett02001915" w:cs="Arial.Narrow.Fett02001915"/>
          <w:noProof w:val="0"/>
          <w:sz w:val="28"/>
          <w:szCs w:val="28"/>
        </w:rPr>
        <w:t xml:space="preserve"> logic design</w:t>
      </w:r>
      <w:r w:rsidR="00ED4AF3">
        <w:rPr>
          <w:rFonts w:ascii="Arial.Narrow.Fett02001915" w:hAnsi="Arial.Narrow.Fett02001915" w:cs="Arial.Narrow.Fett02001915"/>
          <w:noProof w:val="0"/>
          <w:sz w:val="28"/>
          <w:szCs w:val="28"/>
        </w:rPr>
        <w:t>.</w:t>
      </w:r>
      <w:r w:rsidR="007E5CD9">
        <w:rPr>
          <w:rFonts w:ascii="Arial.Narrow.Fett02001915" w:hAnsi="Arial.Narrow.Fett02001915" w:cs="Arial.Narrow.Fett02001915"/>
          <w:noProof w:val="0"/>
          <w:sz w:val="28"/>
          <w:szCs w:val="28"/>
        </w:rPr>
        <w:t xml:space="preserve"> </w:t>
      </w:r>
      <w:r w:rsidR="00231671">
        <w:rPr>
          <w:rFonts w:ascii="Arial.Narrow.Fett02001915" w:hAnsi="Arial.Narrow.Fett02001915" w:cs="Arial.Narrow.Fett02001915"/>
          <w:noProof w:val="0"/>
          <w:sz w:val="28"/>
          <w:szCs w:val="28"/>
        </w:rPr>
        <w:t xml:space="preserve">This </w:t>
      </w:r>
      <w:r>
        <w:rPr>
          <w:rFonts w:ascii="Arial.Narrow.Fett02001915" w:hAnsi="Arial.Narrow.Fett02001915" w:cs="Arial.Narrow.Fett02001915"/>
          <w:noProof w:val="0"/>
          <w:sz w:val="28"/>
          <w:szCs w:val="28"/>
        </w:rPr>
        <w:t>sub</w:t>
      </w:r>
      <w:r w:rsidR="00231671">
        <w:rPr>
          <w:rFonts w:ascii="Arial.Narrow.Fett02001915" w:hAnsi="Arial.Narrow.Fett02001915" w:cs="Arial.Narrow.Fett02001915"/>
          <w:noProof w:val="0"/>
          <w:sz w:val="28"/>
          <w:szCs w:val="28"/>
        </w:rPr>
        <w:t xml:space="preserve">folder should include a </w:t>
      </w:r>
      <w:r w:rsidR="00231671" w:rsidRPr="008C6C00">
        <w:rPr>
          <w:rFonts w:ascii="Arial.Narrow.Fett02001915" w:hAnsi="Arial.Narrow.Fett02001915" w:cs="Arial.Narrow.Fett02001915"/>
          <w:b/>
          <w:bCs/>
          <w:noProof w:val="0"/>
          <w:sz w:val="28"/>
          <w:szCs w:val="28"/>
        </w:rPr>
        <w:t>pdf report</w:t>
      </w:r>
      <w:r w:rsidR="00231671">
        <w:rPr>
          <w:rFonts w:ascii="Arial.Narrow.Fett02001915" w:hAnsi="Arial.Narrow.Fett02001915" w:cs="Arial.Narrow.Fett02001915"/>
          <w:noProof w:val="0"/>
          <w:sz w:val="28"/>
          <w:szCs w:val="28"/>
        </w:rPr>
        <w:t xml:space="preserve"> describing your design as well as all logic </w:t>
      </w:r>
      <w:r w:rsidR="00231671" w:rsidRPr="008C6C00">
        <w:rPr>
          <w:rFonts w:ascii="Arial.Narrow.Fett02001915" w:hAnsi="Arial.Narrow.Fett02001915" w:cs="Arial.Narrow.Fett02001915"/>
          <w:b/>
          <w:bCs/>
          <w:noProof w:val="0"/>
          <w:sz w:val="28"/>
          <w:szCs w:val="28"/>
        </w:rPr>
        <w:t>design files</w:t>
      </w:r>
      <w:r w:rsidR="003046E5" w:rsidRPr="008C6C00">
        <w:rPr>
          <w:rFonts w:ascii="Arial.Narrow.Fett02001915" w:hAnsi="Arial.Narrow.Fett02001915" w:cs="Arial.Narrow.Fett02001915"/>
          <w:b/>
          <w:bCs/>
          <w:noProof w:val="0"/>
          <w:sz w:val="28"/>
          <w:szCs w:val="28"/>
        </w:rPr>
        <w:t xml:space="preserve"> generated during this phase.</w:t>
      </w:r>
      <w:r w:rsidR="003046E5">
        <w:rPr>
          <w:rFonts w:ascii="Arial.Narrow.Fett02001915" w:hAnsi="Arial.Narrow.Fett02001915" w:cs="Arial.Narrow.Fett02001915"/>
          <w:noProof w:val="0"/>
          <w:sz w:val="28"/>
          <w:szCs w:val="28"/>
        </w:rPr>
        <w:t xml:space="preserve"> </w:t>
      </w:r>
      <w:r w:rsidR="007E5CD9">
        <w:rPr>
          <w:rFonts w:ascii="Arial.Narrow.Fett02001915" w:hAnsi="Arial.Narrow.Fett02001915" w:cs="Arial.Narrow.Fett02001915"/>
          <w:noProof w:val="0"/>
          <w:sz w:val="28"/>
          <w:szCs w:val="28"/>
        </w:rPr>
        <w:t xml:space="preserve">Please name your circuit after </w:t>
      </w:r>
      <w:r w:rsidR="005C33CE">
        <w:rPr>
          <w:rFonts w:ascii="Arial.Narrow.Fett02001915" w:hAnsi="Arial.Narrow.Fett02001915" w:cs="Arial.Narrow.Fett02001915"/>
          <w:noProof w:val="0"/>
          <w:sz w:val="28"/>
          <w:szCs w:val="28"/>
        </w:rPr>
        <w:t xml:space="preserve">the </w:t>
      </w:r>
      <w:r w:rsidR="007E5CD9">
        <w:rPr>
          <w:rFonts w:ascii="Arial.Narrow.Fett02001915" w:hAnsi="Arial.Narrow.Fett02001915" w:cs="Arial.Narrow.Fett02001915"/>
          <w:noProof w:val="0"/>
          <w:sz w:val="28"/>
          <w:szCs w:val="28"/>
        </w:rPr>
        <w:t>first names of your group partners (e.g., if Ahmed Hamdy</w:t>
      </w:r>
      <w:r w:rsidR="005C33CE">
        <w:rPr>
          <w:rFonts w:ascii="Arial.Narrow.Fett02001915" w:hAnsi="Arial.Narrow.Fett02001915" w:cs="Arial.Narrow.Fett02001915"/>
          <w:noProof w:val="0"/>
          <w:sz w:val="28"/>
          <w:szCs w:val="28"/>
        </w:rPr>
        <w:t>,</w:t>
      </w:r>
      <w:r w:rsidR="007E5CD9">
        <w:rPr>
          <w:rFonts w:ascii="Arial.Narrow.Fett02001915" w:hAnsi="Arial.Narrow.Fett02001915" w:cs="Arial.Narrow.Fett02001915"/>
          <w:noProof w:val="0"/>
          <w:sz w:val="28"/>
          <w:szCs w:val="28"/>
        </w:rPr>
        <w:t xml:space="preserve"> Yassin Sabry and </w:t>
      </w:r>
      <w:r w:rsidR="007E5CD9" w:rsidRPr="00D876C6">
        <w:rPr>
          <w:rFonts w:ascii="Arial.Narrow.Fett02001915" w:hAnsi="Arial.Narrow.Fett02001915" w:cs="Arial.Narrow.Fett02001915"/>
          <w:noProof w:val="0"/>
          <w:sz w:val="28"/>
          <w:szCs w:val="28"/>
        </w:rPr>
        <w:t>B</w:t>
      </w:r>
      <w:r w:rsidR="007E5CD9">
        <w:rPr>
          <w:rFonts w:ascii="Arial.Narrow.Fett02001915" w:hAnsi="Arial.Narrow.Fett02001915" w:cs="Arial.Narrow.Fett02001915"/>
          <w:noProof w:val="0"/>
          <w:sz w:val="28"/>
          <w:szCs w:val="28"/>
        </w:rPr>
        <w:t>assem Fawzy formed one group, then their logic design file should be named  "</w:t>
      </w:r>
      <w:proofErr w:type="spellStart"/>
      <w:r w:rsidR="007E5CD9">
        <w:rPr>
          <w:rFonts w:ascii="Arial.Narrow.Fett02001915" w:hAnsi="Arial.Narrow.Fett02001915" w:cs="Arial.Narrow.Fett02001915"/>
          <w:noProof w:val="0"/>
          <w:sz w:val="28"/>
          <w:szCs w:val="28"/>
        </w:rPr>
        <w:t>Ahmed_Yassin_Bassem</w:t>
      </w:r>
      <w:proofErr w:type="spellEnd"/>
      <w:r w:rsidR="007E5CD9">
        <w:rPr>
          <w:rFonts w:ascii="Arial.Narrow.Fett02001915" w:hAnsi="Arial.Narrow.Fett02001915" w:cs="Arial.Narrow.Fett02001915"/>
          <w:noProof w:val="0"/>
          <w:sz w:val="28"/>
          <w:szCs w:val="28"/>
        </w:rPr>
        <w:t xml:space="preserve"> Logic.pdf ").</w:t>
      </w:r>
    </w:p>
    <w:p w14:paraId="52D208C6" w14:textId="77777777" w:rsidR="007E5CD9" w:rsidRPr="007E5CD9" w:rsidRDefault="007E5CD9" w:rsidP="007E5CD9">
      <w:pPr>
        <w:tabs>
          <w:tab w:val="num" w:pos="1170"/>
          <w:tab w:val="left" w:pos="1800"/>
        </w:tabs>
        <w:bidi w:val="0"/>
        <w:ind w:left="900" w:right="36"/>
        <w:jc w:val="lowKashida"/>
        <w:rPr>
          <w:rFonts w:ascii="Arial.Narrow.Fett02001915" w:hAnsi="Arial.Narrow.Fett02001915" w:cs="Arial.Narrow.Fett02001915"/>
          <w:noProof w:val="0"/>
          <w:sz w:val="28"/>
          <w:szCs w:val="28"/>
        </w:rPr>
      </w:pPr>
    </w:p>
    <w:p w14:paraId="5EA78811" w14:textId="77777777" w:rsidR="00AC3462" w:rsidRPr="00AC3462" w:rsidRDefault="00AC3462" w:rsidP="00AC3462">
      <w:pPr>
        <w:pStyle w:val="ListParagraph"/>
        <w:numPr>
          <w:ilvl w:val="3"/>
          <w:numId w:val="16"/>
        </w:numPr>
        <w:tabs>
          <w:tab w:val="num" w:pos="1170"/>
          <w:tab w:val="left" w:pos="1800"/>
        </w:tabs>
        <w:bidi w:val="0"/>
        <w:ind w:left="1260"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Layout Phase:</w:t>
      </w:r>
    </w:p>
    <w:p w14:paraId="5C1BE2D8" w14:textId="3AB74BEE" w:rsidR="001863E1" w:rsidRPr="005C33CE" w:rsidRDefault="001E1882" w:rsidP="0045158C">
      <w:pPr>
        <w:pStyle w:val="ListParagraph"/>
        <w:numPr>
          <w:ilvl w:val="0"/>
          <w:numId w:val="21"/>
        </w:numPr>
        <w:tabs>
          <w:tab w:val="num" w:pos="1170"/>
          <w:tab w:val="left" w:pos="1800"/>
        </w:tabs>
        <w:bidi w:val="0"/>
        <w:ind w:right="36"/>
        <w:jc w:val="lowKashida"/>
        <w:rPr>
          <w:rFonts w:ascii="Arial.Narrow.Fett02001915" w:hAnsi="Arial.Narrow.Fett02001915" w:cs="Times New Roman"/>
          <w:noProof w:val="0"/>
          <w:sz w:val="28"/>
          <w:szCs w:val="28"/>
        </w:rPr>
      </w:pPr>
      <w:r w:rsidRPr="00B214BA">
        <w:rPr>
          <w:rFonts w:ascii="Arial.Narrow.Fett02001915" w:hAnsi="Arial.Narrow.Fett02001915" w:cs="Times New Roman"/>
          <w:strike/>
          <w:noProof w:val="0"/>
          <w:sz w:val="28"/>
          <w:szCs w:val="28"/>
        </w:rPr>
        <w:t xml:space="preserve">Layout the basic cells of </w:t>
      </w:r>
      <w:r w:rsidR="0045158C" w:rsidRPr="00B214BA">
        <w:rPr>
          <w:rFonts w:ascii="Arial.Narrow.Fett02001915" w:hAnsi="Arial.Narrow.Fett02001915" w:cs="Times New Roman"/>
          <w:strike/>
          <w:noProof w:val="0"/>
          <w:sz w:val="28"/>
          <w:szCs w:val="28"/>
        </w:rPr>
        <w:t xml:space="preserve">your </w:t>
      </w:r>
      <w:r w:rsidR="000F79A9" w:rsidRPr="00B214BA">
        <w:rPr>
          <w:rFonts w:ascii="Arial.Narrow.Fett02001915" w:hAnsi="Arial.Narrow.Fett02001915" w:cs="Times New Roman"/>
          <w:strike/>
          <w:noProof w:val="0"/>
          <w:sz w:val="28"/>
          <w:szCs w:val="28"/>
        </w:rPr>
        <w:t xml:space="preserve">array </w:t>
      </w:r>
      <w:r w:rsidR="0045158C" w:rsidRPr="00B214BA">
        <w:rPr>
          <w:rFonts w:ascii="Arial.Narrow.Fett02001915" w:hAnsi="Arial.Narrow.Fett02001915" w:cs="Times New Roman"/>
          <w:strike/>
          <w:noProof w:val="0"/>
          <w:sz w:val="28"/>
          <w:szCs w:val="28"/>
        </w:rPr>
        <w:t>multiplier</w:t>
      </w:r>
      <w:r w:rsidR="000F79A9" w:rsidRPr="00B214BA">
        <w:rPr>
          <w:rFonts w:ascii="Arial.Narrow.Fett02001915" w:hAnsi="Arial.Narrow.Fett02001915" w:cs="Times New Roman"/>
          <w:strike/>
          <w:noProof w:val="0"/>
          <w:sz w:val="28"/>
          <w:szCs w:val="28"/>
        </w:rPr>
        <w:t xml:space="preserve"> /divider module</w:t>
      </w:r>
      <w:r w:rsidRPr="00B214BA">
        <w:rPr>
          <w:rFonts w:ascii="Arial.Narrow.Fett02001915" w:hAnsi="Arial.Narrow.Fett02001915" w:cs="Times New Roman"/>
          <w:strike/>
          <w:noProof w:val="0"/>
          <w:sz w:val="28"/>
          <w:szCs w:val="28"/>
        </w:rPr>
        <w:t>.</w:t>
      </w:r>
      <w:r w:rsidRPr="005C33CE">
        <w:rPr>
          <w:rFonts w:ascii="Arial.Narrow.Fett02001915" w:hAnsi="Arial.Narrow.Fett02001915" w:cs="Times New Roman"/>
          <w:noProof w:val="0"/>
          <w:sz w:val="28"/>
          <w:szCs w:val="28"/>
        </w:rPr>
        <w:t xml:space="preserve"> </w:t>
      </w:r>
      <w:proofErr w:type="gramStart"/>
      <w:r w:rsidRPr="005C33CE">
        <w:rPr>
          <w:rFonts w:ascii="Arial.Narrow.Fett02001915" w:hAnsi="Arial.Narrow.Fett02001915" w:cs="Times New Roman"/>
          <w:noProof w:val="0"/>
          <w:sz w:val="28"/>
          <w:szCs w:val="28"/>
        </w:rPr>
        <w:t>Again</w:t>
      </w:r>
      <w:proofErr w:type="gramEnd"/>
      <w:r w:rsidRPr="005C33CE">
        <w:rPr>
          <w:rFonts w:ascii="Arial.Narrow.Fett02001915" w:hAnsi="Arial.Narrow.Fett02001915" w:cs="Times New Roman"/>
          <w:noProof w:val="0"/>
          <w:sz w:val="28"/>
          <w:szCs w:val="28"/>
        </w:rPr>
        <w:t xml:space="preserve"> </w:t>
      </w:r>
      <w:proofErr w:type="gramStart"/>
      <w:r w:rsidRPr="005C33CE">
        <w:rPr>
          <w:rFonts w:ascii="Arial.Narrow.Fett02001915" w:hAnsi="Arial.Narrow.Fett02001915" w:cs="Times New Roman"/>
          <w:noProof w:val="0"/>
          <w:sz w:val="28"/>
          <w:szCs w:val="28"/>
        </w:rPr>
        <w:t>layout</w:t>
      </w:r>
      <w:proofErr w:type="gramEnd"/>
      <w:r w:rsidRPr="005C33CE">
        <w:rPr>
          <w:rFonts w:ascii="Arial.Narrow.Fett02001915" w:hAnsi="Arial.Narrow.Fett02001915" w:cs="Times New Roman"/>
          <w:noProof w:val="0"/>
          <w:sz w:val="28"/>
          <w:szCs w:val="28"/>
        </w:rPr>
        <w:t xml:space="preserve"> should be hierarchal. Instance (not copy) </w:t>
      </w:r>
      <w:proofErr w:type="spellStart"/>
      <w:r w:rsidRPr="005C33CE">
        <w:rPr>
          <w:rFonts w:ascii="Arial.Narrow.Fett02001915" w:hAnsi="Arial.Narrow.Fett02001915" w:cs="Times New Roman"/>
          <w:noProof w:val="0"/>
          <w:sz w:val="28"/>
          <w:szCs w:val="28"/>
        </w:rPr>
        <w:t>CUSCLIB</w:t>
      </w:r>
      <w:proofErr w:type="spellEnd"/>
      <w:r w:rsidRPr="005C33CE">
        <w:rPr>
          <w:rFonts w:ascii="Arial.Narrow.Fett02001915" w:hAnsi="Arial.Narrow.Fett02001915" w:cs="Times New Roman"/>
          <w:noProof w:val="0"/>
          <w:sz w:val="28"/>
          <w:szCs w:val="28"/>
        </w:rPr>
        <w:t xml:space="preserve"> cells to build these cells.</w:t>
      </w:r>
      <w:r w:rsidR="0045158C" w:rsidRPr="005C33CE">
        <w:rPr>
          <w:rFonts w:ascii="Arial.Narrow.Fett02001915" w:hAnsi="Arial.Narrow.Fett02001915" w:cs="Times New Roman"/>
          <w:noProof w:val="0"/>
          <w:sz w:val="28"/>
          <w:szCs w:val="28"/>
        </w:rPr>
        <w:t xml:space="preserve"> </w:t>
      </w:r>
      <w:proofErr w:type="spellStart"/>
      <w:r w:rsidR="0045158C" w:rsidRPr="005C33CE">
        <w:rPr>
          <w:rFonts w:ascii="Arial.Narrow.Fett02001915" w:hAnsi="Arial.Narrow.Fett02001915" w:cs="Times New Roman"/>
          <w:noProof w:val="0"/>
          <w:sz w:val="28"/>
          <w:szCs w:val="28"/>
        </w:rPr>
        <w:t>Ledit</w:t>
      </w:r>
      <w:proofErr w:type="spellEnd"/>
      <w:r w:rsidR="0045158C" w:rsidRPr="005C33CE">
        <w:rPr>
          <w:rFonts w:ascii="Arial.Narrow.Fett02001915" w:hAnsi="Arial.Narrow.Fett02001915" w:cs="Times New Roman"/>
          <w:noProof w:val="0"/>
          <w:sz w:val="28"/>
          <w:szCs w:val="28"/>
        </w:rPr>
        <w:t xml:space="preserve"> layout tool should of course be used.</w:t>
      </w:r>
      <w:r w:rsidR="000F79A9">
        <w:rPr>
          <w:rFonts w:ascii="Arial.Narrow.Fett02001915" w:hAnsi="Arial.Narrow.Fett02001915" w:cs="Times New Roman"/>
          <w:noProof w:val="0"/>
          <w:sz w:val="28"/>
          <w:szCs w:val="28"/>
        </w:rPr>
        <w:t xml:space="preserve"> Refer to</w:t>
      </w:r>
      <w:r w:rsidR="00301075">
        <w:rPr>
          <w:rFonts w:ascii="Arial.Narrow.Fett02001915" w:hAnsi="Arial.Narrow.Fett02001915" w:cs="Times New Roman"/>
          <w:noProof w:val="0"/>
          <w:sz w:val="28"/>
          <w:szCs w:val="28"/>
        </w:rPr>
        <w:t xml:space="preserve"> the</w:t>
      </w:r>
      <w:r w:rsidR="000F79A9">
        <w:rPr>
          <w:rFonts w:ascii="Arial.Narrow.Fett02001915" w:hAnsi="Arial.Narrow.Fett02001915" w:cs="Times New Roman"/>
          <w:noProof w:val="0"/>
          <w:sz w:val="28"/>
          <w:szCs w:val="28"/>
        </w:rPr>
        <w:t xml:space="preserve"> </w:t>
      </w:r>
      <w:proofErr w:type="spellStart"/>
      <w:r w:rsidR="000F79A9">
        <w:rPr>
          <w:rFonts w:ascii="Arial.Narrow.Fett02001915" w:hAnsi="Arial.Narrow.Fett02001915" w:cs="Times New Roman"/>
          <w:noProof w:val="0"/>
          <w:sz w:val="28"/>
          <w:szCs w:val="28"/>
        </w:rPr>
        <w:t>Ledit</w:t>
      </w:r>
      <w:proofErr w:type="spellEnd"/>
      <w:r w:rsidR="000F79A9">
        <w:rPr>
          <w:rFonts w:ascii="Arial.Narrow.Fett02001915" w:hAnsi="Arial.Narrow.Fett02001915" w:cs="Times New Roman"/>
          <w:noProof w:val="0"/>
          <w:sz w:val="28"/>
          <w:szCs w:val="28"/>
        </w:rPr>
        <w:t xml:space="preserve"> manual (handed to you </w:t>
      </w:r>
      <w:r w:rsidR="00301075">
        <w:rPr>
          <w:rFonts w:ascii="Arial.Narrow.Fett02001915" w:hAnsi="Arial.Narrow.Fett02001915" w:cs="Times New Roman"/>
          <w:noProof w:val="0"/>
          <w:sz w:val="28"/>
          <w:szCs w:val="28"/>
        </w:rPr>
        <w:t>as part of</w:t>
      </w:r>
      <w:r w:rsidR="000F79A9">
        <w:rPr>
          <w:rFonts w:ascii="Arial.Narrow.Fett02001915" w:hAnsi="Arial.Narrow.Fett02001915" w:cs="Times New Roman"/>
          <w:noProof w:val="0"/>
          <w:sz w:val="28"/>
          <w:szCs w:val="28"/>
        </w:rPr>
        <w:t xml:space="preserve"> the </w:t>
      </w:r>
      <w:proofErr w:type="spellStart"/>
      <w:r w:rsidR="000F79A9">
        <w:rPr>
          <w:rFonts w:ascii="Arial.Narrow.Fett02001915" w:hAnsi="Arial.Narrow.Fett02001915" w:cs="Times New Roman"/>
          <w:noProof w:val="0"/>
          <w:sz w:val="28"/>
          <w:szCs w:val="28"/>
        </w:rPr>
        <w:t>Ledit</w:t>
      </w:r>
      <w:proofErr w:type="spellEnd"/>
      <w:r w:rsidR="000F79A9">
        <w:rPr>
          <w:rFonts w:ascii="Arial.Narrow.Fett02001915" w:hAnsi="Arial.Narrow.Fett02001915" w:cs="Times New Roman"/>
          <w:noProof w:val="0"/>
          <w:sz w:val="28"/>
          <w:szCs w:val="28"/>
        </w:rPr>
        <w:t xml:space="preserve"> lab.) for the proper hierarchical design</w:t>
      </w:r>
      <w:r w:rsidR="00301075" w:rsidRPr="00301075">
        <w:rPr>
          <w:rFonts w:ascii="Arial.Narrow.Fett02001915" w:hAnsi="Arial.Narrow.Fett02001915" w:cs="Times New Roman"/>
          <w:noProof w:val="0"/>
          <w:sz w:val="28"/>
          <w:szCs w:val="28"/>
        </w:rPr>
        <w:t xml:space="preserve"> </w:t>
      </w:r>
      <w:r w:rsidR="00301075">
        <w:rPr>
          <w:rFonts w:ascii="Arial.Narrow.Fett02001915" w:hAnsi="Arial.Narrow.Fett02001915" w:cs="Times New Roman"/>
          <w:noProof w:val="0"/>
          <w:sz w:val="28"/>
          <w:szCs w:val="28"/>
        </w:rPr>
        <w:t>procedure</w:t>
      </w:r>
      <w:r w:rsidR="000F79A9">
        <w:rPr>
          <w:rFonts w:ascii="Arial.Narrow.Fett02001915" w:hAnsi="Arial.Narrow.Fett02001915" w:cs="Times New Roman"/>
          <w:noProof w:val="0"/>
          <w:sz w:val="28"/>
          <w:szCs w:val="28"/>
        </w:rPr>
        <w:t>.</w:t>
      </w:r>
    </w:p>
    <w:p w14:paraId="34DA5D2C" w14:textId="335883A4" w:rsidR="001E1882" w:rsidRPr="005C33CE" w:rsidRDefault="001E1882" w:rsidP="001E1882">
      <w:pPr>
        <w:pStyle w:val="ListParagraph"/>
        <w:numPr>
          <w:ilvl w:val="0"/>
          <w:numId w:val="21"/>
        </w:numPr>
        <w:tabs>
          <w:tab w:val="num" w:pos="1170"/>
          <w:tab w:val="left" w:pos="1800"/>
        </w:tabs>
        <w:bidi w:val="0"/>
        <w:ind w:right="36"/>
        <w:jc w:val="lowKashida"/>
        <w:rPr>
          <w:rFonts w:ascii="Arial.Narrow.Fett02001915" w:hAnsi="Arial.Narrow.Fett02001915" w:cs="Times New Roman"/>
          <w:noProof w:val="0"/>
          <w:sz w:val="28"/>
          <w:szCs w:val="28"/>
        </w:rPr>
      </w:pPr>
      <w:r w:rsidRPr="005C33CE">
        <w:rPr>
          <w:rFonts w:ascii="Arial.Narrow.Fett02001915" w:hAnsi="Arial.Narrow.Fett02001915" w:cs="Times New Roman"/>
          <w:noProof w:val="0"/>
          <w:sz w:val="28"/>
          <w:szCs w:val="28"/>
        </w:rPr>
        <w:t xml:space="preserve">Assemble your multiplier </w:t>
      </w:r>
      <w:r w:rsidR="000F79A9">
        <w:rPr>
          <w:rFonts w:ascii="Arial.Narrow.Fett02001915" w:hAnsi="Arial.Narrow.Fett02001915" w:cs="Times New Roman"/>
          <w:noProof w:val="0"/>
          <w:sz w:val="28"/>
          <w:szCs w:val="28"/>
        </w:rPr>
        <w:t xml:space="preserve">/ divider </w:t>
      </w:r>
      <w:r w:rsidRPr="005C33CE">
        <w:rPr>
          <w:rFonts w:ascii="Arial.Narrow.Fett02001915" w:hAnsi="Arial.Narrow.Fett02001915" w:cs="Times New Roman"/>
          <w:noProof w:val="0"/>
          <w:sz w:val="28"/>
          <w:szCs w:val="28"/>
        </w:rPr>
        <w:t>array</w:t>
      </w:r>
      <w:r w:rsidR="0045158C" w:rsidRPr="005C33CE">
        <w:rPr>
          <w:rFonts w:ascii="Arial.Narrow.Fett02001915" w:hAnsi="Arial.Narrow.Fett02001915" w:cs="Times New Roman"/>
          <w:noProof w:val="0"/>
          <w:sz w:val="28"/>
          <w:szCs w:val="28"/>
        </w:rPr>
        <w:t xml:space="preserve"> to form the core of your IC</w:t>
      </w:r>
      <w:r w:rsidR="000F79A9">
        <w:rPr>
          <w:rFonts w:ascii="Arial.Narrow.Fett02001915" w:hAnsi="Arial.Narrow.Fett02001915" w:cs="Times New Roman"/>
          <w:noProof w:val="0"/>
          <w:sz w:val="28"/>
          <w:szCs w:val="28"/>
        </w:rPr>
        <w:t>.</w:t>
      </w:r>
    </w:p>
    <w:p w14:paraId="38353F9F" w14:textId="77777777" w:rsidR="0045158C" w:rsidRPr="005C33CE" w:rsidRDefault="00143D1B" w:rsidP="0045158C">
      <w:pPr>
        <w:pStyle w:val="ListParagraph"/>
        <w:numPr>
          <w:ilvl w:val="0"/>
          <w:numId w:val="21"/>
        </w:numPr>
        <w:tabs>
          <w:tab w:val="num" w:pos="1170"/>
          <w:tab w:val="left" w:pos="1800"/>
        </w:tabs>
        <w:bidi w:val="0"/>
        <w:ind w:right="36"/>
        <w:jc w:val="lowKashida"/>
        <w:rPr>
          <w:rFonts w:ascii="Arial.Narrow.Fett02001915" w:hAnsi="Arial.Narrow.Fett02001915" w:cs="Times New Roman"/>
          <w:noProof w:val="0"/>
          <w:sz w:val="28"/>
          <w:szCs w:val="28"/>
        </w:rPr>
      </w:pPr>
      <w:r>
        <w:rPr>
          <w:rFonts w:ascii="Arial.Narrow.Fett02001915" w:hAnsi="Arial.Narrow.Fett02001915" w:cs="Times New Roman"/>
          <w:noProof w:val="0"/>
          <w:sz w:val="28"/>
          <w:szCs w:val="28"/>
        </w:rPr>
        <w:t>DR</w:t>
      </w:r>
      <w:r w:rsidR="0045158C" w:rsidRPr="005C33CE">
        <w:rPr>
          <w:rFonts w:ascii="Arial.Narrow.Fett02001915" w:hAnsi="Arial.Narrow.Fett02001915" w:cs="Times New Roman"/>
          <w:noProof w:val="0"/>
          <w:sz w:val="28"/>
          <w:szCs w:val="28"/>
        </w:rPr>
        <w:t xml:space="preserve"> check your design </w:t>
      </w:r>
    </w:p>
    <w:p w14:paraId="6DD67A0B" w14:textId="5B31BFDA" w:rsidR="001E1882" w:rsidRPr="005C33CE" w:rsidRDefault="0045158C" w:rsidP="005C33CE">
      <w:pPr>
        <w:pStyle w:val="ListParagraph"/>
        <w:numPr>
          <w:ilvl w:val="0"/>
          <w:numId w:val="21"/>
        </w:numPr>
        <w:tabs>
          <w:tab w:val="num" w:pos="1170"/>
          <w:tab w:val="left" w:pos="1800"/>
        </w:tabs>
        <w:bidi w:val="0"/>
        <w:ind w:right="36"/>
        <w:jc w:val="lowKashida"/>
        <w:rPr>
          <w:rFonts w:ascii="Arial.Narrow.Fett02001915" w:hAnsi="Arial.Narrow.Fett02001915" w:cs="Times New Roman"/>
          <w:noProof w:val="0"/>
          <w:sz w:val="28"/>
          <w:szCs w:val="28"/>
        </w:rPr>
      </w:pPr>
      <w:r w:rsidRPr="005C33CE">
        <w:rPr>
          <w:rFonts w:ascii="Arial.Narrow.Fett02001915" w:hAnsi="Arial.Narrow.Fett02001915" w:cs="Times New Roman"/>
          <w:noProof w:val="0"/>
          <w:sz w:val="28"/>
          <w:szCs w:val="28"/>
        </w:rPr>
        <w:t>Extract and simulate your multiplier</w:t>
      </w:r>
      <w:r w:rsidR="00301075">
        <w:rPr>
          <w:rFonts w:ascii="Arial.Narrow.Fett02001915" w:hAnsi="Arial.Narrow.Fett02001915" w:cs="Times New Roman"/>
          <w:noProof w:val="0"/>
          <w:sz w:val="28"/>
          <w:szCs w:val="28"/>
        </w:rPr>
        <w:t>/divider</w:t>
      </w:r>
      <w:r w:rsidRPr="005C33CE">
        <w:rPr>
          <w:rFonts w:ascii="Arial.Narrow.Fett02001915" w:hAnsi="Arial.Narrow.Fett02001915" w:cs="Times New Roman"/>
          <w:noProof w:val="0"/>
          <w:sz w:val="28"/>
          <w:szCs w:val="28"/>
        </w:rPr>
        <w:t xml:space="preserve"> core.  </w:t>
      </w:r>
      <w:r w:rsidR="003F3C6C" w:rsidRPr="005C33CE">
        <w:rPr>
          <w:rFonts w:ascii="Arial.Narrow.Fett02001915" w:hAnsi="Arial.Narrow.Fett02001915" w:cs="Times New Roman"/>
          <w:noProof w:val="0"/>
          <w:sz w:val="28"/>
          <w:szCs w:val="28"/>
        </w:rPr>
        <w:t>Use PS</w:t>
      </w:r>
      <w:r w:rsidR="005C33CE">
        <w:rPr>
          <w:rFonts w:ascii="Arial.Narrow.Fett02001915" w:hAnsi="Arial.Narrow.Fett02001915" w:cs="Times New Roman"/>
          <w:noProof w:val="0"/>
          <w:sz w:val="28"/>
          <w:szCs w:val="28"/>
        </w:rPr>
        <w:t>PICE</w:t>
      </w:r>
      <w:r w:rsidR="003F3C6C" w:rsidRPr="005C33CE">
        <w:rPr>
          <w:rFonts w:ascii="Arial.Narrow.Fett02001915" w:hAnsi="Arial.Narrow.Fett02001915" w:cs="Times New Roman"/>
          <w:noProof w:val="0"/>
          <w:sz w:val="28"/>
          <w:szCs w:val="28"/>
        </w:rPr>
        <w:t xml:space="preserve"> circuit simulator. </w:t>
      </w:r>
      <w:r w:rsidR="00CC6A42" w:rsidRPr="00CC6A42">
        <w:rPr>
          <w:rFonts w:ascii="Arial.Narrow.Fett02001915" w:hAnsi="Arial.Narrow.Fett02001915" w:cs="Arial.Narrow.Fett02001915"/>
          <w:noProof w:val="0"/>
          <w:sz w:val="28"/>
          <w:szCs w:val="28"/>
        </w:rPr>
        <w:t xml:space="preserve">Do not Use </w:t>
      </w:r>
      <w:proofErr w:type="spellStart"/>
      <w:r w:rsidR="00CC6A42" w:rsidRPr="00CC6A42">
        <w:rPr>
          <w:rFonts w:ascii="Arial.Narrow.Fett02001915" w:hAnsi="Arial.Narrow.Fett02001915" w:cs="Arial.Narrow.Fett02001915"/>
          <w:noProof w:val="0"/>
          <w:sz w:val="28"/>
          <w:szCs w:val="28"/>
        </w:rPr>
        <w:t>TopSpice</w:t>
      </w:r>
      <w:proofErr w:type="spellEnd"/>
      <w:r w:rsidR="00CC6A42" w:rsidRPr="00CC6A42">
        <w:rPr>
          <w:rFonts w:ascii="Arial.Narrow.Fett02001915" w:hAnsi="Arial.Narrow.Fett02001915" w:cs="Arial.Narrow.Fett02001915"/>
          <w:noProof w:val="0"/>
          <w:sz w:val="28"/>
          <w:szCs w:val="28"/>
        </w:rPr>
        <w:t>.</w:t>
      </w:r>
      <w:r w:rsidR="00CC6A42">
        <w:rPr>
          <w:rFonts w:ascii="Arial.Narrow.Fett02001915" w:hAnsi="Arial.Narrow.Fett02001915" w:cs="Arial.Narrow.Fett02001915"/>
          <w:noProof w:val="0"/>
          <w:sz w:val="28"/>
          <w:szCs w:val="28"/>
        </w:rPr>
        <w:t xml:space="preserve"> </w:t>
      </w:r>
      <w:r w:rsidR="003F3C6C" w:rsidRPr="005C33CE">
        <w:rPr>
          <w:rFonts w:ascii="Arial.Narrow.Fett02001915" w:hAnsi="Arial.Narrow.Fett02001915" w:cs="Times New Roman"/>
          <w:noProof w:val="0"/>
          <w:sz w:val="28"/>
          <w:szCs w:val="28"/>
        </w:rPr>
        <w:t xml:space="preserve">Refer to </w:t>
      </w:r>
      <w:r w:rsidR="00301075">
        <w:rPr>
          <w:rFonts w:ascii="Arial.Narrow.Fett02001915" w:hAnsi="Arial.Narrow.Fett02001915" w:cs="Times New Roman"/>
          <w:noProof w:val="0"/>
          <w:sz w:val="28"/>
          <w:szCs w:val="28"/>
        </w:rPr>
        <w:t xml:space="preserve">the </w:t>
      </w:r>
      <w:r w:rsidR="003F3C6C" w:rsidRPr="005C33CE">
        <w:rPr>
          <w:rFonts w:ascii="Arial.Narrow.Fett02001915" w:hAnsi="Arial.Narrow.Fett02001915" w:cs="Times New Roman"/>
          <w:noProof w:val="0"/>
          <w:sz w:val="28"/>
          <w:szCs w:val="28"/>
        </w:rPr>
        <w:t xml:space="preserve">attached comments on the use of the extractor so that the extracted </w:t>
      </w:r>
      <w:r w:rsidR="005C33CE" w:rsidRPr="005C33CE">
        <w:rPr>
          <w:rFonts w:ascii="Arial.Narrow.Fett02001915" w:hAnsi="Arial.Narrow.Fett02001915" w:cs="Times New Roman"/>
          <w:noProof w:val="0"/>
          <w:sz w:val="28"/>
          <w:szCs w:val="28"/>
        </w:rPr>
        <w:t>PS</w:t>
      </w:r>
      <w:r w:rsidR="005C33CE">
        <w:rPr>
          <w:rFonts w:ascii="Arial.Narrow.Fett02001915" w:hAnsi="Arial.Narrow.Fett02001915" w:cs="Times New Roman"/>
          <w:noProof w:val="0"/>
          <w:sz w:val="28"/>
          <w:szCs w:val="28"/>
        </w:rPr>
        <w:t>PICE</w:t>
      </w:r>
      <w:r w:rsidR="00DE5716" w:rsidRPr="005C33CE">
        <w:rPr>
          <w:rFonts w:ascii="Arial.Narrow.Fett02001915" w:hAnsi="Arial.Narrow.Fett02001915" w:cs="Times New Roman"/>
          <w:noProof w:val="0"/>
          <w:sz w:val="28"/>
          <w:szCs w:val="28"/>
        </w:rPr>
        <w:t xml:space="preserve"> </w:t>
      </w:r>
      <w:r w:rsidR="005C33CE">
        <w:rPr>
          <w:rFonts w:ascii="Arial.Narrow.Fett02001915" w:hAnsi="Arial.Narrow.Fett02001915" w:cs="Times New Roman"/>
          <w:noProof w:val="0"/>
          <w:sz w:val="28"/>
          <w:szCs w:val="28"/>
        </w:rPr>
        <w:t xml:space="preserve">file </w:t>
      </w:r>
      <w:r w:rsidR="00DE5716" w:rsidRPr="005C33CE">
        <w:rPr>
          <w:rFonts w:ascii="Arial.Narrow.Fett02001915" w:hAnsi="Arial.Narrow.Fett02001915" w:cs="Times New Roman"/>
          <w:noProof w:val="0"/>
          <w:sz w:val="28"/>
          <w:szCs w:val="28"/>
        </w:rPr>
        <w:t>does keep the original node names of your design.</w:t>
      </w:r>
    </w:p>
    <w:p w14:paraId="5814FC8B" w14:textId="77777777" w:rsidR="003F3C6C" w:rsidRPr="005C33CE" w:rsidRDefault="003F3C6C" w:rsidP="00CC6A42">
      <w:pPr>
        <w:pStyle w:val="ListParagraph"/>
        <w:numPr>
          <w:ilvl w:val="0"/>
          <w:numId w:val="21"/>
        </w:numPr>
        <w:tabs>
          <w:tab w:val="num" w:pos="1170"/>
          <w:tab w:val="left" w:pos="1800"/>
        </w:tabs>
        <w:bidi w:val="0"/>
        <w:ind w:right="36"/>
        <w:jc w:val="lowKashida"/>
        <w:rPr>
          <w:rFonts w:ascii="Arial.Narrow.Fett02001915" w:hAnsi="Arial.Narrow.Fett02001915" w:cs="Times New Roman"/>
          <w:noProof w:val="0"/>
          <w:sz w:val="28"/>
          <w:szCs w:val="28"/>
        </w:rPr>
      </w:pPr>
      <w:r w:rsidRPr="005C33CE">
        <w:rPr>
          <w:rFonts w:ascii="Arial.Narrow.Fett02001915" w:hAnsi="Arial.Narrow.Fett02001915" w:cs="Times New Roman"/>
          <w:noProof w:val="0"/>
          <w:sz w:val="28"/>
          <w:szCs w:val="28"/>
        </w:rPr>
        <w:t xml:space="preserve">Calculate the </w:t>
      </w:r>
      <w:bookmarkStart w:id="4" w:name="_Hlk157200436"/>
      <w:proofErr w:type="gramStart"/>
      <w:r w:rsidRPr="005C33CE">
        <w:rPr>
          <w:rFonts w:ascii="Arial.Narrow.Fett02001915" w:hAnsi="Arial.Narrow.Fett02001915" w:cs="Times New Roman"/>
          <w:noProof w:val="0"/>
          <w:sz w:val="28"/>
          <w:szCs w:val="28"/>
        </w:rPr>
        <w:t>worst case</w:t>
      </w:r>
      <w:proofErr w:type="gramEnd"/>
      <w:r w:rsidRPr="005C33CE">
        <w:rPr>
          <w:rFonts w:ascii="Arial.Narrow.Fett02001915" w:hAnsi="Arial.Narrow.Fett02001915" w:cs="Times New Roman"/>
          <w:noProof w:val="0"/>
          <w:sz w:val="28"/>
          <w:szCs w:val="28"/>
        </w:rPr>
        <w:t xml:space="preserve"> delay</w:t>
      </w:r>
      <w:bookmarkEnd w:id="4"/>
      <w:r w:rsidR="005C33CE">
        <w:rPr>
          <w:rFonts w:ascii="Arial.Narrow.Fett02001915" w:hAnsi="Arial.Narrow.Fett02001915" w:cs="Times New Roman"/>
          <w:noProof w:val="0"/>
          <w:sz w:val="28"/>
          <w:szCs w:val="28"/>
        </w:rPr>
        <w:t>,</w:t>
      </w:r>
      <w:r w:rsidRPr="005C33CE">
        <w:rPr>
          <w:rFonts w:ascii="Arial.Narrow.Fett02001915" w:hAnsi="Arial.Narrow.Fett02001915" w:cs="Times New Roman"/>
          <w:noProof w:val="0"/>
          <w:sz w:val="28"/>
          <w:szCs w:val="28"/>
        </w:rPr>
        <w:t xml:space="preserve"> </w:t>
      </w:r>
      <w:r w:rsidR="00DE5716" w:rsidRPr="005C33CE">
        <w:rPr>
          <w:rFonts w:ascii="Arial.Narrow.Fett02001915" w:hAnsi="Arial.Narrow.Fett02001915" w:cs="Times New Roman"/>
          <w:noProof w:val="0"/>
          <w:sz w:val="28"/>
          <w:szCs w:val="28"/>
        </w:rPr>
        <w:t>and hence</w:t>
      </w:r>
      <w:r w:rsidR="005C33CE">
        <w:rPr>
          <w:rFonts w:ascii="Arial.Narrow.Fett02001915" w:hAnsi="Arial.Narrow.Fett02001915" w:cs="Times New Roman"/>
          <w:noProof w:val="0"/>
          <w:sz w:val="28"/>
          <w:szCs w:val="28"/>
        </w:rPr>
        <w:t>,</w:t>
      </w:r>
      <w:r w:rsidR="00DE5716" w:rsidRPr="005C33CE">
        <w:rPr>
          <w:rFonts w:ascii="Arial.Narrow.Fett02001915" w:hAnsi="Arial.Narrow.Fett02001915" w:cs="Times New Roman"/>
          <w:noProof w:val="0"/>
          <w:sz w:val="28"/>
          <w:szCs w:val="28"/>
        </w:rPr>
        <w:t xml:space="preserve"> the maximum frequency of operation. Find out the</w:t>
      </w:r>
      <w:r w:rsidRPr="005C33CE">
        <w:rPr>
          <w:rFonts w:ascii="Arial.Narrow.Fett02001915" w:hAnsi="Arial.Narrow.Fett02001915" w:cs="Times New Roman"/>
          <w:noProof w:val="0"/>
          <w:sz w:val="28"/>
          <w:szCs w:val="28"/>
        </w:rPr>
        <w:t xml:space="preserve"> dynamic power </w:t>
      </w:r>
      <w:r w:rsidR="00DE5716" w:rsidRPr="005C33CE">
        <w:rPr>
          <w:rFonts w:ascii="Arial.Narrow.Fett02001915" w:hAnsi="Arial.Narrow.Fett02001915" w:cs="Times New Roman"/>
          <w:noProof w:val="0"/>
          <w:sz w:val="28"/>
          <w:szCs w:val="28"/>
        </w:rPr>
        <w:t xml:space="preserve">at </w:t>
      </w:r>
      <w:r w:rsidR="00732823">
        <w:rPr>
          <w:rFonts w:ascii="Arial.Narrow.Fett02001915" w:hAnsi="Arial.Narrow.Fett02001915" w:cs="Times New Roman"/>
          <w:noProof w:val="0"/>
          <w:sz w:val="28"/>
          <w:szCs w:val="28"/>
        </w:rPr>
        <w:t xml:space="preserve">the </w:t>
      </w:r>
      <w:r w:rsidR="00DE5716" w:rsidRPr="005C33CE">
        <w:rPr>
          <w:rFonts w:ascii="Arial.Narrow.Fett02001915" w:hAnsi="Arial.Narrow.Fett02001915" w:cs="Times New Roman"/>
          <w:noProof w:val="0"/>
          <w:sz w:val="28"/>
          <w:szCs w:val="28"/>
        </w:rPr>
        <w:t>max. clock frequency</w:t>
      </w:r>
      <w:r w:rsidRPr="005C33CE">
        <w:rPr>
          <w:rFonts w:ascii="Arial.Narrow.Fett02001915" w:hAnsi="Arial.Narrow.Fett02001915" w:cs="Times New Roman"/>
          <w:noProof w:val="0"/>
          <w:sz w:val="28"/>
          <w:szCs w:val="28"/>
        </w:rPr>
        <w:t xml:space="preserve">. Refer to the document attached explaining how to determine the critical path in your design. </w:t>
      </w:r>
    </w:p>
    <w:p w14:paraId="382946C6" w14:textId="77777777" w:rsidR="00DE5716" w:rsidRPr="005C33CE" w:rsidRDefault="00DE5716" w:rsidP="005C33CE">
      <w:pPr>
        <w:pStyle w:val="ListParagraph"/>
        <w:numPr>
          <w:ilvl w:val="0"/>
          <w:numId w:val="21"/>
        </w:numPr>
        <w:tabs>
          <w:tab w:val="num" w:pos="1170"/>
          <w:tab w:val="left" w:pos="1800"/>
        </w:tabs>
        <w:bidi w:val="0"/>
        <w:ind w:right="36"/>
        <w:jc w:val="lowKashida"/>
        <w:rPr>
          <w:rFonts w:ascii="Arial.Narrow.Fett02001915" w:hAnsi="Arial.Narrow.Fett02001915" w:cs="Times New Roman"/>
          <w:noProof w:val="0"/>
          <w:sz w:val="28"/>
          <w:szCs w:val="28"/>
        </w:rPr>
      </w:pPr>
      <w:r w:rsidRPr="005C33CE">
        <w:rPr>
          <w:rFonts w:ascii="Arial.Narrow.Fett02001915" w:hAnsi="Arial.Narrow.Fett02001915" w:cs="Times New Roman"/>
          <w:noProof w:val="0"/>
          <w:sz w:val="28"/>
          <w:szCs w:val="28"/>
        </w:rPr>
        <w:t xml:space="preserve">Add the IO cells. </w:t>
      </w:r>
      <w:r w:rsidR="005C33CE">
        <w:rPr>
          <w:rFonts w:ascii="Arial.Narrow.Fett02001915" w:hAnsi="Arial.Narrow.Fett02001915" w:cs="Times New Roman"/>
          <w:noProof w:val="0"/>
          <w:sz w:val="28"/>
          <w:szCs w:val="28"/>
        </w:rPr>
        <w:t>R</w:t>
      </w:r>
      <w:r w:rsidRPr="005C33CE">
        <w:rPr>
          <w:rFonts w:ascii="Arial.Narrow.Fett02001915" w:hAnsi="Arial.Narrow.Fett02001915" w:cs="Times New Roman"/>
          <w:noProof w:val="0"/>
          <w:sz w:val="28"/>
          <w:szCs w:val="28"/>
        </w:rPr>
        <w:t xml:space="preserve">epeat steps </w:t>
      </w:r>
      <w:r w:rsidRPr="005C33CE">
        <w:rPr>
          <w:rFonts w:ascii="Arial.Narrow.Fett02001915" w:hAnsi="Arial.Narrow.Fett02001915" w:cs="Times New Roman"/>
          <w:b/>
          <w:bCs/>
          <w:noProof w:val="0"/>
          <w:sz w:val="28"/>
          <w:szCs w:val="28"/>
        </w:rPr>
        <w:t>c</w:t>
      </w:r>
      <w:r w:rsidRPr="005C33CE">
        <w:rPr>
          <w:rFonts w:ascii="Arial.Narrow.Fett02001915" w:hAnsi="Arial.Narrow.Fett02001915" w:cs="Times New Roman"/>
          <w:noProof w:val="0"/>
          <w:sz w:val="28"/>
          <w:szCs w:val="28"/>
        </w:rPr>
        <w:t xml:space="preserve"> to </w:t>
      </w:r>
      <w:proofErr w:type="spellStart"/>
      <w:r w:rsidRPr="005C33CE">
        <w:rPr>
          <w:rFonts w:ascii="Arial.Narrow.Fett02001915" w:hAnsi="Arial.Narrow.Fett02001915" w:cs="Times New Roman"/>
          <w:b/>
          <w:bCs/>
          <w:noProof w:val="0"/>
          <w:sz w:val="28"/>
          <w:szCs w:val="28"/>
        </w:rPr>
        <w:t>e</w:t>
      </w:r>
      <w:proofErr w:type="spellEnd"/>
      <w:r w:rsidRPr="005C33CE">
        <w:rPr>
          <w:rFonts w:ascii="Arial.Narrow.Fett02001915" w:hAnsi="Arial.Narrow.Fett02001915" w:cs="Times New Roman"/>
          <w:noProof w:val="0"/>
          <w:sz w:val="28"/>
          <w:szCs w:val="28"/>
        </w:rPr>
        <w:t xml:space="preserve"> above. </w:t>
      </w:r>
    </w:p>
    <w:p w14:paraId="228CF173" w14:textId="77777777" w:rsidR="00DE5716" w:rsidRPr="005C33CE" w:rsidRDefault="00732823" w:rsidP="00732823">
      <w:pPr>
        <w:pStyle w:val="ListParagraph"/>
        <w:numPr>
          <w:ilvl w:val="0"/>
          <w:numId w:val="21"/>
        </w:numPr>
        <w:tabs>
          <w:tab w:val="num" w:pos="1170"/>
          <w:tab w:val="left" w:pos="1800"/>
        </w:tabs>
        <w:bidi w:val="0"/>
        <w:ind w:right="36"/>
        <w:jc w:val="lowKashida"/>
        <w:rPr>
          <w:rFonts w:ascii="Arial.Narrow.Fett02001915" w:hAnsi="Arial.Narrow.Fett02001915" w:cs="Times New Roman"/>
          <w:noProof w:val="0"/>
          <w:sz w:val="28"/>
          <w:szCs w:val="28"/>
        </w:rPr>
      </w:pPr>
      <w:r>
        <w:rPr>
          <w:rFonts w:ascii="Arial.Narrow.Fett02001915" w:hAnsi="Arial.Narrow.Fett02001915" w:cs="Arial.Narrow.Fett02001915"/>
          <w:noProof w:val="0"/>
          <w:sz w:val="28"/>
          <w:szCs w:val="28"/>
        </w:rPr>
        <w:t>Prepare</w:t>
      </w:r>
      <w:r w:rsidR="00DE5716" w:rsidRPr="005C33CE">
        <w:rPr>
          <w:rFonts w:ascii="Arial.Narrow.Fett02001915" w:hAnsi="Arial.Narrow.Fett02001915" w:cs="Arial.Narrow.Fett02001915"/>
          <w:noProof w:val="0"/>
          <w:sz w:val="28"/>
          <w:szCs w:val="28"/>
        </w:rPr>
        <w:t xml:space="preserve"> a separate </w:t>
      </w:r>
      <w:r>
        <w:rPr>
          <w:rFonts w:ascii="Arial.Narrow.Fett02001915" w:hAnsi="Arial.Narrow.Fett02001915" w:cs="Arial.Narrow.Fett02001915"/>
          <w:noProof w:val="0"/>
          <w:sz w:val="28"/>
          <w:szCs w:val="28"/>
        </w:rPr>
        <w:t>subfolder</w:t>
      </w:r>
      <w:r w:rsidR="00DE5716" w:rsidRPr="005C33CE">
        <w:rPr>
          <w:rFonts w:ascii="Arial.Narrow.Fett02001915" w:hAnsi="Arial.Narrow.Fett02001915" w:cs="Arial.Narrow.Fett02001915"/>
          <w:noProof w:val="0"/>
          <w:sz w:val="28"/>
          <w:szCs w:val="28"/>
        </w:rPr>
        <w:t xml:space="preserve"> for this </w:t>
      </w:r>
      <w:r w:rsidR="00231671" w:rsidRPr="005C33CE">
        <w:rPr>
          <w:rFonts w:ascii="Arial.Narrow.Fett02001915" w:hAnsi="Arial.Narrow.Fett02001915" w:cs="Arial.Narrow.Fett02001915"/>
          <w:noProof w:val="0"/>
          <w:sz w:val="28"/>
          <w:szCs w:val="28"/>
        </w:rPr>
        <w:t>layout</w:t>
      </w:r>
      <w:r w:rsidR="00DE5716" w:rsidRPr="005C33CE">
        <w:rPr>
          <w:rFonts w:ascii="Arial.Narrow.Fett02001915" w:hAnsi="Arial.Narrow.Fett02001915" w:cs="Arial.Narrow.Fett02001915"/>
          <w:noProof w:val="0"/>
          <w:sz w:val="28"/>
          <w:szCs w:val="28"/>
        </w:rPr>
        <w:t xml:space="preserve"> phase of your design. </w:t>
      </w:r>
      <w:r w:rsidR="00892056" w:rsidRPr="005C33CE">
        <w:rPr>
          <w:rFonts w:ascii="Arial.Narrow.Fett02001915" w:hAnsi="Arial.Narrow.Fett02001915" w:cs="Arial.Narrow.Fett02001915"/>
          <w:noProof w:val="0"/>
          <w:sz w:val="28"/>
          <w:szCs w:val="28"/>
        </w:rPr>
        <w:t xml:space="preserve">This subfolder should include a pdf report describing your design as well </w:t>
      </w:r>
      <w:r w:rsidR="00892056" w:rsidRPr="005C33CE">
        <w:rPr>
          <w:rFonts w:ascii="Arial.Narrow.Fett02001915" w:hAnsi="Arial.Narrow.Fett02001915" w:cs="Arial.Narrow.Fett02001915"/>
          <w:noProof w:val="0"/>
          <w:sz w:val="28"/>
          <w:szCs w:val="28"/>
        </w:rPr>
        <w:lastRenderedPageBreak/>
        <w:t xml:space="preserve">as all layout design files generated during this phase. </w:t>
      </w:r>
      <w:r w:rsidR="00231671" w:rsidRPr="005C33CE">
        <w:rPr>
          <w:rFonts w:ascii="Arial.Narrow.Fett02001915" w:hAnsi="Arial.Narrow.Fett02001915" w:cs="Arial.Narrow.Fett02001915"/>
          <w:noProof w:val="0"/>
          <w:sz w:val="28"/>
          <w:szCs w:val="28"/>
        </w:rPr>
        <w:t>Again, if the names  of your team members are</w:t>
      </w:r>
      <w:r w:rsidR="00DE5716" w:rsidRPr="005C33CE">
        <w:rPr>
          <w:rFonts w:ascii="Arial.Narrow.Fett02001915" w:hAnsi="Arial.Narrow.Fett02001915" w:cs="Arial.Narrow.Fett02001915"/>
          <w:noProof w:val="0"/>
          <w:sz w:val="28"/>
          <w:szCs w:val="28"/>
        </w:rPr>
        <w:t xml:space="preserve"> Ahmed Hamdy</w:t>
      </w:r>
      <w:r>
        <w:rPr>
          <w:rFonts w:ascii="Arial.Narrow.Fett02001915" w:hAnsi="Arial.Narrow.Fett02001915" w:cs="Arial.Narrow.Fett02001915"/>
          <w:noProof w:val="0"/>
          <w:sz w:val="28"/>
          <w:szCs w:val="28"/>
        </w:rPr>
        <w:t>,</w:t>
      </w:r>
      <w:r w:rsidR="00DE5716" w:rsidRPr="005C33CE">
        <w:rPr>
          <w:rFonts w:ascii="Arial.Narrow.Fett02001915" w:hAnsi="Arial.Narrow.Fett02001915" w:cs="Arial.Narrow.Fett02001915"/>
          <w:noProof w:val="0"/>
          <w:sz w:val="28"/>
          <w:szCs w:val="28"/>
        </w:rPr>
        <w:t xml:space="preserve"> Yassin Sabry and Bassem Fawzy, then their </w:t>
      </w:r>
      <w:r w:rsidR="00231671" w:rsidRPr="005C33CE">
        <w:rPr>
          <w:rFonts w:ascii="Arial.Narrow.Fett02001915" w:hAnsi="Arial.Narrow.Fett02001915" w:cs="Arial.Narrow.Fett02001915"/>
          <w:noProof w:val="0"/>
          <w:sz w:val="28"/>
          <w:szCs w:val="28"/>
        </w:rPr>
        <w:t>layout</w:t>
      </w:r>
      <w:r w:rsidR="00DE5716" w:rsidRPr="005C33CE">
        <w:rPr>
          <w:rFonts w:ascii="Arial.Narrow.Fett02001915" w:hAnsi="Arial.Narrow.Fett02001915" w:cs="Arial.Narrow.Fett02001915"/>
          <w:noProof w:val="0"/>
          <w:sz w:val="28"/>
          <w:szCs w:val="28"/>
        </w:rPr>
        <w:t xml:space="preserve"> design file should be named  "</w:t>
      </w:r>
      <w:proofErr w:type="spellStart"/>
      <w:r w:rsidR="00DE5716" w:rsidRPr="005C33CE">
        <w:rPr>
          <w:rFonts w:ascii="Arial.Narrow.Fett02001915" w:hAnsi="Arial.Narrow.Fett02001915" w:cs="Arial.Narrow.Fett02001915"/>
          <w:noProof w:val="0"/>
          <w:sz w:val="28"/>
          <w:szCs w:val="28"/>
        </w:rPr>
        <w:t>Ahmed_Yassin_Bassem</w:t>
      </w:r>
      <w:proofErr w:type="spellEnd"/>
      <w:r w:rsidR="00DE5716" w:rsidRPr="005C33CE">
        <w:rPr>
          <w:rFonts w:ascii="Arial.Narrow.Fett02001915" w:hAnsi="Arial.Narrow.Fett02001915" w:cs="Arial.Narrow.Fett02001915"/>
          <w:noProof w:val="0"/>
          <w:sz w:val="28"/>
          <w:szCs w:val="28"/>
        </w:rPr>
        <w:t xml:space="preserve"> </w:t>
      </w:r>
      <w:r w:rsidR="00892056" w:rsidRPr="005C33CE">
        <w:rPr>
          <w:rFonts w:ascii="Arial.Narrow.Fett02001915" w:hAnsi="Arial.Narrow.Fett02001915" w:cs="Arial.Narrow.Fett02001915"/>
          <w:noProof w:val="0"/>
          <w:sz w:val="28"/>
          <w:szCs w:val="28"/>
        </w:rPr>
        <w:t>Layout</w:t>
      </w:r>
      <w:r w:rsidR="00DE5716" w:rsidRPr="005C33CE">
        <w:rPr>
          <w:rFonts w:ascii="Arial.Narrow.Fett02001915" w:hAnsi="Arial.Narrow.Fett02001915" w:cs="Arial.Narrow.Fett02001915"/>
          <w:noProof w:val="0"/>
          <w:sz w:val="28"/>
          <w:szCs w:val="28"/>
        </w:rPr>
        <w:t>.pdf ").</w:t>
      </w:r>
    </w:p>
    <w:p w14:paraId="14178240" w14:textId="77777777" w:rsidR="00F0150B" w:rsidRPr="001E1882" w:rsidRDefault="00F0150B" w:rsidP="003046E5">
      <w:pPr>
        <w:pStyle w:val="ListParagraph"/>
        <w:tabs>
          <w:tab w:val="num" w:pos="1170"/>
          <w:tab w:val="left" w:pos="1800"/>
        </w:tabs>
        <w:bidi w:val="0"/>
        <w:ind w:left="1260" w:right="36"/>
        <w:jc w:val="lowKashida"/>
        <w:rPr>
          <w:rFonts w:ascii="Arial.Narrow.Fett02001915" w:hAnsi="Arial.Narrow.Fett02001915" w:cs="Times New Roman"/>
          <w:noProof w:val="0"/>
          <w:sz w:val="28"/>
          <w:szCs w:val="28"/>
        </w:rPr>
      </w:pPr>
    </w:p>
    <w:p w14:paraId="64EC90F0" w14:textId="77777777" w:rsidR="002E580B" w:rsidRPr="00F0150B" w:rsidRDefault="003E0237" w:rsidP="00F0150B">
      <w:pPr>
        <w:tabs>
          <w:tab w:val="num" w:pos="1170"/>
          <w:tab w:val="left" w:pos="1800"/>
        </w:tabs>
        <w:bidi w:val="0"/>
        <w:ind w:right="36" w:firstLine="450"/>
        <w:jc w:val="lowKashida"/>
        <w:rPr>
          <w:rFonts w:ascii="Arial.Narrow.Fett02001915" w:hAnsi="Arial.Narrow.Fett02001915" w:cs="Times New Roman"/>
          <w:noProof w:val="0"/>
          <w:sz w:val="28"/>
          <w:szCs w:val="28"/>
        </w:rPr>
      </w:pPr>
      <w:r w:rsidRPr="00F0150B">
        <w:rPr>
          <w:rFonts w:ascii="Arial.Narrow.Fett02001915" w:hAnsi="Arial.Narrow.Fett02001915" w:cs="Arial.Narrow.Fett02001915"/>
          <w:noProof w:val="0"/>
          <w:sz w:val="28"/>
          <w:szCs w:val="28"/>
        </w:rPr>
        <w:t xml:space="preserve"> </w:t>
      </w:r>
    </w:p>
    <w:p w14:paraId="62813029" w14:textId="77777777" w:rsidR="002E580B" w:rsidRDefault="002E580B" w:rsidP="008127FD">
      <w:pPr>
        <w:tabs>
          <w:tab w:val="num" w:pos="1170"/>
          <w:tab w:val="left" w:pos="1800"/>
        </w:tabs>
        <w:bidi w:val="0"/>
        <w:ind w:left="360" w:right="36" w:firstLine="1080"/>
        <w:jc w:val="lowKashida"/>
        <w:rPr>
          <w:rFonts w:ascii="Arial.Narrow.Fett02001915" w:hAnsi="Arial.Narrow.Fett02001915" w:cs="Arial.Narrow.Fett02001915"/>
          <w:noProof w:val="0"/>
          <w:sz w:val="28"/>
          <w:szCs w:val="28"/>
        </w:rPr>
      </w:pPr>
    </w:p>
    <w:p w14:paraId="11218118" w14:textId="1F790701" w:rsidR="004C70C9" w:rsidRDefault="002E580B" w:rsidP="003046E5">
      <w:pPr>
        <w:tabs>
          <w:tab w:val="left" w:pos="1800"/>
        </w:tabs>
        <w:bidi w:val="0"/>
        <w:ind w:right="36" w:firstLine="360"/>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 </w:t>
      </w:r>
      <w:r w:rsidR="000F79A9" w:rsidRPr="000F79A9">
        <w:rPr>
          <w:rFonts w:ascii="Arial.Narrow.Fett02001915" w:hAnsi="Arial.Narrow.Fett02001915" w:cs="Times New Roman"/>
          <w:b/>
          <w:bCs/>
          <w:noProof w:val="0"/>
          <w:sz w:val="28"/>
          <w:szCs w:val="28"/>
        </w:rPr>
        <w:t xml:space="preserve">A Bonus of 20% of this project grade is offered to </w:t>
      </w:r>
      <w:r w:rsidR="00301075">
        <w:rPr>
          <w:rFonts w:ascii="Arial.Narrow.Fett02001915" w:hAnsi="Arial.Narrow.Fett02001915" w:cs="Times New Roman"/>
          <w:b/>
          <w:bCs/>
          <w:noProof w:val="0"/>
          <w:sz w:val="28"/>
          <w:szCs w:val="28"/>
        </w:rPr>
        <w:t xml:space="preserve">the </w:t>
      </w:r>
      <w:r w:rsidR="000F79A9" w:rsidRPr="000F79A9">
        <w:rPr>
          <w:rFonts w:ascii="Arial.Narrow.Fett02001915" w:hAnsi="Arial.Narrow.Fett02001915" w:cs="Times New Roman"/>
          <w:b/>
          <w:bCs/>
          <w:noProof w:val="0"/>
          <w:sz w:val="28"/>
          <w:szCs w:val="28"/>
        </w:rPr>
        <w:t xml:space="preserve">core design with highest working frequency </w:t>
      </w:r>
      <w:r w:rsidR="00F17FD7" w:rsidRPr="000F79A9">
        <w:rPr>
          <w:rFonts w:ascii="Arial.Narrow.Fett02001915" w:hAnsi="Arial.Narrow.Fett02001915" w:cs="Times New Roman"/>
          <w:b/>
          <w:bCs/>
          <w:noProof w:val="0"/>
          <w:sz w:val="28"/>
          <w:szCs w:val="28"/>
        </w:rPr>
        <w:t>(</w:t>
      </w:r>
      <w:r w:rsidR="00C060FB" w:rsidRPr="000F79A9">
        <w:rPr>
          <w:rFonts w:ascii="Arial.Narrow.Fett02001915" w:hAnsi="Arial.Narrow.Fett02001915" w:cs="Times New Roman"/>
          <w:b/>
          <w:bCs/>
          <w:noProof w:val="0"/>
          <w:sz w:val="28"/>
          <w:szCs w:val="28"/>
        </w:rPr>
        <w:t>excluding pads)</w:t>
      </w:r>
      <w:r w:rsidR="00C8478A" w:rsidRPr="000F79A9">
        <w:rPr>
          <w:rFonts w:ascii="Arial.Narrow.Fett02001915" w:hAnsi="Arial.Narrow.Fett02001915" w:cs="Times New Roman"/>
          <w:b/>
          <w:bCs/>
          <w:noProof w:val="0"/>
          <w:sz w:val="28"/>
          <w:szCs w:val="28"/>
        </w:rPr>
        <w:t>.</w:t>
      </w:r>
      <w:r w:rsidR="00AF6D69">
        <w:rPr>
          <w:rFonts w:ascii="Arial.Narrow.Fett02001915" w:hAnsi="Arial.Narrow.Fett02001915" w:cs="Times New Roman"/>
          <w:noProof w:val="0"/>
          <w:sz w:val="28"/>
          <w:szCs w:val="28"/>
        </w:rPr>
        <w:t xml:space="preserve"> </w:t>
      </w:r>
      <w:r w:rsidR="000F79A9">
        <w:rPr>
          <w:rFonts w:ascii="Arial.Narrow.Fett02001915" w:hAnsi="Arial.Narrow.Fett02001915" w:cs="Times New Roman"/>
          <w:noProof w:val="0"/>
          <w:sz w:val="28"/>
          <w:szCs w:val="28"/>
        </w:rPr>
        <w:t>Note that this is only a bonus, not part of the project grade. Speed maximization or delay</w:t>
      </w:r>
      <w:r w:rsidR="00826A00">
        <w:rPr>
          <w:rFonts w:ascii="Arial.Narrow.Fett02001915" w:hAnsi="Arial.Narrow.Fett02001915" w:cs="Times New Roman"/>
          <w:noProof w:val="0"/>
          <w:sz w:val="28"/>
          <w:szCs w:val="28"/>
        </w:rPr>
        <w:t xml:space="preserve"> </w:t>
      </w:r>
      <w:r w:rsidR="00C060FB" w:rsidRPr="00E71609">
        <w:rPr>
          <w:rFonts w:ascii="Arial.Narrow.Fett02001915" w:hAnsi="Arial.Narrow.Fett02001915" w:cs="Times New Roman"/>
          <w:noProof w:val="0"/>
          <w:sz w:val="28"/>
          <w:szCs w:val="28"/>
        </w:rPr>
        <w:t xml:space="preserve">minimization can be achieved </w:t>
      </w:r>
      <w:r w:rsidR="006F2121">
        <w:rPr>
          <w:rFonts w:ascii="Arial.Narrow.Fett02001915" w:hAnsi="Arial.Narrow.Fett02001915" w:cs="Times New Roman"/>
          <w:noProof w:val="0"/>
          <w:sz w:val="28"/>
          <w:szCs w:val="28"/>
        </w:rPr>
        <w:t>by modifying the</w:t>
      </w:r>
      <w:r w:rsidR="000F79A9">
        <w:rPr>
          <w:rFonts w:ascii="Arial.Narrow.Fett02001915" w:hAnsi="Arial.Narrow.Fett02001915" w:cs="Times New Roman"/>
          <w:noProof w:val="0"/>
          <w:sz w:val="28"/>
          <w:szCs w:val="28"/>
        </w:rPr>
        <w:t xml:space="preserve"> architecture, </w:t>
      </w:r>
      <w:r w:rsidR="005B013F">
        <w:rPr>
          <w:rFonts w:ascii="Arial.Narrow.Fett02001915" w:hAnsi="Arial.Narrow.Fett02001915" w:cs="Times New Roman"/>
          <w:noProof w:val="0"/>
          <w:sz w:val="28"/>
          <w:szCs w:val="28"/>
        </w:rPr>
        <w:t>logic</w:t>
      </w:r>
      <w:r w:rsidR="00A45717" w:rsidRPr="00E71609">
        <w:rPr>
          <w:rFonts w:ascii="Arial.Narrow.Fett02001915" w:hAnsi="Arial.Narrow.Fett02001915" w:cs="Times New Roman"/>
          <w:noProof w:val="0"/>
          <w:sz w:val="28"/>
          <w:szCs w:val="28"/>
        </w:rPr>
        <w:t>, circu</w:t>
      </w:r>
      <w:r w:rsidR="00A45717">
        <w:rPr>
          <w:rFonts w:ascii="Arial.Narrow.Fett02001915" w:hAnsi="Arial.Narrow.Fett02001915" w:cs="Arial.Narrow.Fett02001915"/>
          <w:noProof w:val="0"/>
          <w:sz w:val="28"/>
          <w:szCs w:val="28"/>
        </w:rPr>
        <w:t>i</w:t>
      </w:r>
      <w:r w:rsidR="005B013F">
        <w:rPr>
          <w:rFonts w:ascii="Arial.Narrow.Fett02001915" w:hAnsi="Arial.Narrow.Fett02001915" w:cs="Arial.Narrow.Fett02001915"/>
          <w:noProof w:val="0"/>
          <w:sz w:val="28"/>
          <w:szCs w:val="28"/>
        </w:rPr>
        <w:t>t</w:t>
      </w:r>
      <w:r w:rsidR="00A45717">
        <w:rPr>
          <w:rFonts w:ascii="Arial.Narrow.Fett02001915" w:hAnsi="Arial.Narrow.Fett02001915" w:cs="Arial.Narrow.Fett02001915"/>
          <w:noProof w:val="0"/>
          <w:sz w:val="28"/>
          <w:szCs w:val="28"/>
        </w:rPr>
        <w:t xml:space="preserve"> or layout level</w:t>
      </w:r>
      <w:r w:rsidR="006F2121">
        <w:rPr>
          <w:rFonts w:ascii="Arial.Narrow.Fett02001915" w:hAnsi="Arial.Narrow.Fett02001915" w:cs="Arial.Narrow.Fett02001915"/>
          <w:noProof w:val="0"/>
          <w:sz w:val="28"/>
          <w:szCs w:val="28"/>
        </w:rPr>
        <w:t>s</w:t>
      </w:r>
      <w:r w:rsidR="00A45717">
        <w:rPr>
          <w:rFonts w:ascii="Arial.Narrow.Fett02001915" w:hAnsi="Arial.Narrow.Fett02001915" w:cs="Arial.Narrow.Fett02001915"/>
          <w:noProof w:val="0"/>
          <w:sz w:val="28"/>
          <w:szCs w:val="28"/>
        </w:rPr>
        <w:t xml:space="preserve">. </w:t>
      </w:r>
    </w:p>
    <w:p w14:paraId="55E75FE3" w14:textId="17F03B9A" w:rsidR="000F79A9" w:rsidRDefault="000F79A9" w:rsidP="003046E5">
      <w:pPr>
        <w:pStyle w:val="ListParagraph"/>
        <w:numPr>
          <w:ilvl w:val="0"/>
          <w:numId w:val="17"/>
        </w:numPr>
        <w:tabs>
          <w:tab w:val="left" w:pos="1800"/>
        </w:tabs>
        <w:bidi w:val="0"/>
        <w:ind w:left="1440"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At the architecture level, you may modify your divider structure to achieve faster performance. </w:t>
      </w:r>
      <w:r w:rsidR="00301075">
        <w:rPr>
          <w:rFonts w:ascii="Arial.Narrow.Fett02001915" w:hAnsi="Arial.Narrow.Fett02001915" w:cs="Arial.Narrow.Fett02001915"/>
          <w:noProof w:val="0"/>
          <w:sz w:val="28"/>
          <w:szCs w:val="28"/>
        </w:rPr>
        <w:t>The d</w:t>
      </w:r>
      <w:r>
        <w:rPr>
          <w:rFonts w:ascii="Arial.Narrow.Fett02001915" w:hAnsi="Arial.Narrow.Fett02001915" w:cs="Arial.Narrow.Fett02001915"/>
          <w:noProof w:val="0"/>
          <w:sz w:val="28"/>
          <w:szCs w:val="28"/>
        </w:rPr>
        <w:t>ivider mode is of course slower than the multiplier mode.</w:t>
      </w:r>
    </w:p>
    <w:p w14:paraId="4D623449" w14:textId="4201D835" w:rsidR="004C70C9" w:rsidRDefault="00A45717" w:rsidP="000F79A9">
      <w:pPr>
        <w:pStyle w:val="ListParagraph"/>
        <w:numPr>
          <w:ilvl w:val="0"/>
          <w:numId w:val="17"/>
        </w:numPr>
        <w:tabs>
          <w:tab w:val="left" w:pos="1800"/>
        </w:tabs>
        <w:bidi w:val="0"/>
        <w:ind w:left="1440" w:right="36"/>
        <w:jc w:val="lowKashida"/>
        <w:rPr>
          <w:rFonts w:ascii="Arial.Narrow.Fett02001915" w:hAnsi="Arial.Narrow.Fett02001915" w:cs="Arial.Narrow.Fett02001915"/>
          <w:noProof w:val="0"/>
          <w:sz w:val="28"/>
          <w:szCs w:val="28"/>
        </w:rPr>
      </w:pPr>
      <w:r w:rsidRPr="004C70C9">
        <w:rPr>
          <w:rFonts w:ascii="Arial.Narrow.Fett02001915" w:hAnsi="Arial.Narrow.Fett02001915" w:cs="Arial.Narrow.Fett02001915"/>
          <w:noProof w:val="0"/>
          <w:sz w:val="28"/>
          <w:szCs w:val="28"/>
        </w:rPr>
        <w:t>At logic level you may</w:t>
      </w:r>
      <w:r w:rsidR="00E05932" w:rsidRPr="004C70C9">
        <w:rPr>
          <w:rFonts w:ascii="Arial.Narrow.Fett02001915" w:hAnsi="Arial.Narrow.Fett02001915" w:cs="Arial.Narrow.Fett02001915"/>
          <w:noProof w:val="0"/>
          <w:sz w:val="28"/>
          <w:szCs w:val="28"/>
        </w:rPr>
        <w:t xml:space="preserve"> </w:t>
      </w:r>
      <w:r w:rsidRPr="004C70C9">
        <w:rPr>
          <w:rFonts w:ascii="Arial.Narrow.Fett02001915" w:hAnsi="Arial.Narrow.Fett02001915" w:cs="Arial.Narrow.Fett02001915"/>
          <w:noProof w:val="0"/>
          <w:sz w:val="28"/>
          <w:szCs w:val="28"/>
        </w:rPr>
        <w:t xml:space="preserve">consider </w:t>
      </w:r>
      <w:r w:rsidR="00C8478A" w:rsidRPr="004C70C9">
        <w:rPr>
          <w:rFonts w:ascii="Arial.Narrow.Fett02001915" w:hAnsi="Arial.Narrow.Fett02001915" w:cs="Arial.Narrow.Fett02001915"/>
          <w:noProof w:val="0"/>
          <w:sz w:val="28"/>
          <w:szCs w:val="28"/>
        </w:rPr>
        <w:t xml:space="preserve">for example different </w:t>
      </w:r>
      <w:r w:rsidR="004C70C9">
        <w:rPr>
          <w:rFonts w:ascii="Arial.Narrow.Fett02001915" w:hAnsi="Arial.Narrow.Fett02001915" w:cs="Arial.Narrow.Fett02001915"/>
          <w:noProof w:val="0"/>
          <w:sz w:val="28"/>
          <w:szCs w:val="28"/>
        </w:rPr>
        <w:t xml:space="preserve">implementations of the basic </w:t>
      </w:r>
      <w:r w:rsidR="006F2121">
        <w:rPr>
          <w:rFonts w:ascii="Arial.Narrow.Fett02001915" w:hAnsi="Arial.Narrow.Fett02001915" w:cs="Arial.Narrow.Fett02001915"/>
          <w:noProof w:val="0"/>
          <w:sz w:val="28"/>
          <w:szCs w:val="28"/>
        </w:rPr>
        <w:t>multiplier</w:t>
      </w:r>
      <w:r w:rsidR="004C70C9">
        <w:rPr>
          <w:rFonts w:ascii="Arial.Narrow.Fett02001915" w:hAnsi="Arial.Narrow.Fett02001915" w:cs="Arial.Narrow.Fett02001915"/>
          <w:noProof w:val="0"/>
          <w:sz w:val="28"/>
          <w:szCs w:val="28"/>
        </w:rPr>
        <w:t xml:space="preserve"> </w:t>
      </w:r>
      <w:r w:rsidR="000F79A9">
        <w:rPr>
          <w:rFonts w:ascii="Arial.Narrow.Fett02001915" w:hAnsi="Arial.Narrow.Fett02001915" w:cs="Arial.Narrow.Fett02001915"/>
          <w:noProof w:val="0"/>
          <w:sz w:val="28"/>
          <w:szCs w:val="28"/>
        </w:rPr>
        <w:t xml:space="preserve">/ divider </w:t>
      </w:r>
      <w:r w:rsidR="004C70C9">
        <w:rPr>
          <w:rFonts w:ascii="Arial.Narrow.Fett02001915" w:hAnsi="Arial.Narrow.Fett02001915" w:cs="Arial.Narrow.Fett02001915"/>
          <w:noProof w:val="0"/>
          <w:sz w:val="28"/>
          <w:szCs w:val="28"/>
        </w:rPr>
        <w:t>cells</w:t>
      </w:r>
      <w:r w:rsidR="003046E5">
        <w:rPr>
          <w:rFonts w:ascii="Arial.Narrow.Fett02001915" w:hAnsi="Arial.Narrow.Fett02001915" w:cs="Arial.Narrow.Fett02001915"/>
          <w:noProof w:val="0"/>
          <w:sz w:val="28"/>
          <w:szCs w:val="28"/>
        </w:rPr>
        <w:t xml:space="preserve"> used</w:t>
      </w:r>
      <w:r w:rsidR="004C70C9">
        <w:rPr>
          <w:rFonts w:ascii="Arial.Narrow.Fett02001915" w:hAnsi="Arial.Narrow.Fett02001915" w:cs="Arial.Narrow.Fett02001915"/>
          <w:noProof w:val="0"/>
          <w:sz w:val="28"/>
          <w:szCs w:val="28"/>
        </w:rPr>
        <w:t>.</w:t>
      </w:r>
      <w:r w:rsidR="00C8478A" w:rsidRPr="004C70C9">
        <w:rPr>
          <w:rFonts w:ascii="Arial.Narrow.Fett02001915" w:hAnsi="Arial.Narrow.Fett02001915" w:cs="Arial.Narrow.Fett02001915"/>
          <w:noProof w:val="0"/>
          <w:sz w:val="28"/>
          <w:szCs w:val="28"/>
        </w:rPr>
        <w:t xml:space="preserve"> </w:t>
      </w:r>
    </w:p>
    <w:p w14:paraId="4B7CA1B2" w14:textId="141F136A" w:rsidR="00F84B82" w:rsidRDefault="00A45717" w:rsidP="00F84B82">
      <w:pPr>
        <w:pStyle w:val="ListParagraph"/>
        <w:numPr>
          <w:ilvl w:val="0"/>
          <w:numId w:val="17"/>
        </w:numPr>
        <w:tabs>
          <w:tab w:val="left" w:pos="1800"/>
        </w:tabs>
        <w:bidi w:val="0"/>
        <w:ind w:left="1440" w:right="36"/>
        <w:jc w:val="lowKashida"/>
        <w:rPr>
          <w:rFonts w:ascii="Arial.Narrow.Fett02001915" w:hAnsi="Arial.Narrow.Fett02001915" w:cs="Arial.Narrow.Fett02001915"/>
          <w:noProof w:val="0"/>
          <w:sz w:val="28"/>
          <w:szCs w:val="28"/>
        </w:rPr>
      </w:pPr>
      <w:r w:rsidRPr="004C70C9">
        <w:rPr>
          <w:rFonts w:ascii="Arial.Narrow.Fett02001915" w:hAnsi="Arial.Narrow.Fett02001915" w:cs="Arial.Narrow.Fett02001915"/>
          <w:noProof w:val="0"/>
          <w:sz w:val="28"/>
          <w:szCs w:val="28"/>
        </w:rPr>
        <w:t>At circuit level</w:t>
      </w:r>
      <w:r w:rsidR="00826A00" w:rsidRPr="004C70C9">
        <w:rPr>
          <w:rFonts w:ascii="Arial.Narrow.Fett02001915" w:hAnsi="Arial.Narrow.Fett02001915" w:cs="Arial.Narrow.Fett02001915"/>
          <w:noProof w:val="0"/>
          <w:sz w:val="28"/>
          <w:szCs w:val="28"/>
        </w:rPr>
        <w:t xml:space="preserve">, you may </w:t>
      </w:r>
      <w:r w:rsidR="00F84B82">
        <w:rPr>
          <w:rFonts w:ascii="Arial.Narrow.Fett02001915" w:hAnsi="Arial.Narrow.Fett02001915" w:cs="Arial.Narrow.Fett02001915"/>
          <w:noProof w:val="0"/>
          <w:sz w:val="28"/>
          <w:szCs w:val="28"/>
        </w:rPr>
        <w:t xml:space="preserve">select different </w:t>
      </w:r>
      <w:proofErr w:type="spellStart"/>
      <w:r w:rsidR="00F84B82">
        <w:rPr>
          <w:rFonts w:ascii="Arial.Narrow.Fett02001915" w:hAnsi="Arial.Narrow.Fett02001915" w:cs="Arial.Narrow.Fett02001915"/>
          <w:noProof w:val="0"/>
          <w:sz w:val="28"/>
          <w:szCs w:val="28"/>
        </w:rPr>
        <w:t>CUSCLIB</w:t>
      </w:r>
      <w:proofErr w:type="spellEnd"/>
      <w:r w:rsidR="00F84B82">
        <w:rPr>
          <w:rFonts w:ascii="Arial.Narrow.Fett02001915" w:hAnsi="Arial.Narrow.Fett02001915" w:cs="Arial.Narrow.Fett02001915"/>
          <w:noProof w:val="0"/>
          <w:sz w:val="28"/>
          <w:szCs w:val="28"/>
        </w:rPr>
        <w:t xml:space="preserve"> </w:t>
      </w:r>
      <w:r w:rsidR="00D876C6">
        <w:rPr>
          <w:rFonts w:ascii="Arial.Narrow.Fett02001915" w:hAnsi="Arial.Narrow.Fett02001915" w:cs="Arial.Narrow.Fett02001915"/>
          <w:noProof w:val="0"/>
          <w:sz w:val="28"/>
          <w:szCs w:val="28"/>
        </w:rPr>
        <w:t xml:space="preserve">cells with </w:t>
      </w:r>
      <w:r w:rsidR="00F84B82">
        <w:rPr>
          <w:rFonts w:ascii="Arial.Narrow.Fett02001915" w:hAnsi="Arial.Narrow.Fett02001915" w:cs="Arial.Narrow.Fett02001915"/>
          <w:noProof w:val="0"/>
          <w:sz w:val="28"/>
          <w:szCs w:val="28"/>
        </w:rPr>
        <w:t xml:space="preserve">different   </w:t>
      </w:r>
      <w:r w:rsidRPr="004C70C9">
        <w:rPr>
          <w:rFonts w:ascii="Arial.Narrow.Fett02001915" w:hAnsi="Arial.Narrow.Fett02001915" w:cs="Arial.Narrow.Fett02001915"/>
          <w:noProof w:val="0"/>
          <w:sz w:val="28"/>
          <w:szCs w:val="28"/>
        </w:rPr>
        <w:t xml:space="preserve">transistor sizing. </w:t>
      </w:r>
      <w:r w:rsidR="00301075">
        <w:rPr>
          <w:rFonts w:ascii="Arial.Narrow.Fett02001915" w:hAnsi="Arial.Narrow.Fett02001915" w:cs="Arial.Narrow.Fett02001915"/>
          <w:noProof w:val="0"/>
          <w:sz w:val="28"/>
          <w:szCs w:val="28"/>
        </w:rPr>
        <w:t xml:space="preserve">You may also design your own standard cells compatible with </w:t>
      </w:r>
      <w:proofErr w:type="spellStart"/>
      <w:r w:rsidR="00301075">
        <w:rPr>
          <w:rFonts w:ascii="Arial.Narrow.Fett02001915" w:hAnsi="Arial.Narrow.Fett02001915" w:cs="Arial.Narrow.Fett02001915"/>
          <w:noProof w:val="0"/>
          <w:sz w:val="28"/>
          <w:szCs w:val="28"/>
        </w:rPr>
        <w:t>CUSCLIB</w:t>
      </w:r>
      <w:proofErr w:type="spellEnd"/>
      <w:r w:rsidR="00301075">
        <w:rPr>
          <w:rFonts w:ascii="Arial.Narrow.Fett02001915" w:hAnsi="Arial.Narrow.Fett02001915" w:cs="Arial.Narrow.Fett02001915"/>
          <w:noProof w:val="0"/>
          <w:sz w:val="28"/>
          <w:szCs w:val="28"/>
        </w:rPr>
        <w:t xml:space="preserve"> rules.</w:t>
      </w:r>
    </w:p>
    <w:p w14:paraId="075406F4" w14:textId="1C17FCF3" w:rsidR="00891D18" w:rsidRPr="006F2121" w:rsidRDefault="00A45717" w:rsidP="00CC6A42">
      <w:pPr>
        <w:pStyle w:val="ListParagraph"/>
        <w:numPr>
          <w:ilvl w:val="0"/>
          <w:numId w:val="17"/>
        </w:numPr>
        <w:tabs>
          <w:tab w:val="left" w:pos="1800"/>
        </w:tabs>
        <w:bidi w:val="0"/>
        <w:ind w:left="1440" w:right="36"/>
        <w:jc w:val="lowKashida"/>
        <w:rPr>
          <w:rFonts w:ascii="Arial.Narrow.Fett02001915" w:hAnsi="Arial.Narrow.Fett02001915" w:cs="Arial.Narrow.Fett02001915"/>
          <w:noProof w:val="0"/>
          <w:sz w:val="28"/>
          <w:szCs w:val="28"/>
        </w:rPr>
      </w:pPr>
      <w:r w:rsidRPr="004C70C9">
        <w:rPr>
          <w:rFonts w:ascii="Arial.Narrow.Fett02001915" w:hAnsi="Arial.Narrow.Fett02001915" w:cs="Arial.Narrow.Fett02001915"/>
          <w:noProof w:val="0"/>
          <w:sz w:val="28"/>
          <w:szCs w:val="28"/>
        </w:rPr>
        <w:t>At layout level, you may</w:t>
      </w:r>
      <w:r w:rsidR="00CC6A42" w:rsidRPr="004C70C9">
        <w:rPr>
          <w:rFonts w:ascii="Arial.Narrow.Fett02001915" w:hAnsi="Arial.Narrow.Fett02001915" w:cs="Arial.Narrow.Fett02001915"/>
          <w:noProof w:val="0"/>
          <w:sz w:val="28"/>
          <w:szCs w:val="28"/>
        </w:rPr>
        <w:t xml:space="preserve">, for example, </w:t>
      </w:r>
      <w:r w:rsidR="000F79A9">
        <w:rPr>
          <w:rFonts w:ascii="Arial.Narrow.Fett02001915" w:hAnsi="Arial.Narrow.Fett02001915" w:cs="Arial.Narrow.Fett02001915"/>
          <w:noProof w:val="0"/>
          <w:sz w:val="28"/>
          <w:szCs w:val="28"/>
        </w:rPr>
        <w:t>try to minimize parasitic capacitances or use metal wires in place of poly wires.</w:t>
      </w:r>
    </w:p>
    <w:p w14:paraId="3D9B7796" w14:textId="77777777" w:rsidR="00891D18" w:rsidRDefault="00891D18" w:rsidP="008127FD">
      <w:pPr>
        <w:tabs>
          <w:tab w:val="left" w:pos="1800"/>
        </w:tabs>
        <w:bidi w:val="0"/>
        <w:ind w:right="36" w:firstLine="360"/>
        <w:jc w:val="lowKashida"/>
        <w:rPr>
          <w:rFonts w:ascii="Arial.Narrow.Fett02001915" w:hAnsi="Arial.Narrow.Fett02001915" w:cs="Arial.Narrow.Fett02001915"/>
          <w:noProof w:val="0"/>
          <w:sz w:val="28"/>
          <w:szCs w:val="28"/>
        </w:rPr>
      </w:pPr>
    </w:p>
    <w:p w14:paraId="10479122" w14:textId="77777777" w:rsidR="007155E8" w:rsidRDefault="00E53701" w:rsidP="0084625C">
      <w:pPr>
        <w:tabs>
          <w:tab w:val="left" w:pos="1800"/>
        </w:tabs>
        <w:bidi w:val="0"/>
        <w:ind w:right="36" w:firstLine="360"/>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Groups of </w:t>
      </w:r>
      <w:r w:rsidR="00F84B82">
        <w:rPr>
          <w:rFonts w:ascii="Arial.Narrow.Fett02001915" w:hAnsi="Arial.Narrow.Fett02001915" w:cs="Arial.Narrow.Fett02001915"/>
          <w:noProof w:val="0"/>
          <w:sz w:val="28"/>
          <w:szCs w:val="28"/>
        </w:rPr>
        <w:t>three</w:t>
      </w:r>
      <w:r>
        <w:rPr>
          <w:rFonts w:ascii="Arial.Narrow.Fett02001915" w:hAnsi="Arial.Narrow.Fett02001915" w:cs="Arial.Narrow.Fett02001915"/>
          <w:noProof w:val="0"/>
          <w:sz w:val="28"/>
          <w:szCs w:val="28"/>
        </w:rPr>
        <w:t xml:space="preserve"> students can work on a single project. </w:t>
      </w:r>
    </w:p>
    <w:p w14:paraId="24977E73" w14:textId="77777777" w:rsidR="00315D4F" w:rsidRDefault="006568B0" w:rsidP="008127FD">
      <w:pPr>
        <w:tabs>
          <w:tab w:val="left" w:pos="1800"/>
        </w:tabs>
        <w:bidi w:val="0"/>
        <w:ind w:right="36" w:firstLine="360"/>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 </w:t>
      </w:r>
    </w:p>
    <w:p w14:paraId="62DAC4FC" w14:textId="77777777" w:rsidR="006F2121" w:rsidRDefault="006F2121" w:rsidP="006F2121">
      <w:pPr>
        <w:tabs>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b/>
          <w:bCs/>
          <w:noProof w:val="0"/>
          <w:sz w:val="28"/>
          <w:szCs w:val="28"/>
          <w:u w:val="single"/>
        </w:rPr>
        <w:t>Bonus and Penalty policy</w:t>
      </w:r>
    </w:p>
    <w:p w14:paraId="7DC3F520" w14:textId="07387B7D" w:rsidR="00C57C98" w:rsidRDefault="006F2121" w:rsidP="006F2121">
      <w:pPr>
        <w:pStyle w:val="ListParagraph"/>
        <w:numPr>
          <w:ilvl w:val="0"/>
          <w:numId w:val="19"/>
        </w:numPr>
        <w:tabs>
          <w:tab w:val="left" w:pos="1800"/>
        </w:tabs>
        <w:bidi w:val="0"/>
        <w:ind w:right="36"/>
        <w:jc w:val="lowKashida"/>
        <w:rPr>
          <w:rFonts w:ascii="Arial.Narrow.Fett02001915" w:hAnsi="Arial.Narrow.Fett02001915" w:cs="Arial.Narrow.Fett02001915"/>
          <w:noProof w:val="0"/>
          <w:sz w:val="28"/>
          <w:szCs w:val="28"/>
        </w:rPr>
      </w:pPr>
      <w:r w:rsidRPr="006F2121">
        <w:rPr>
          <w:rFonts w:ascii="Arial.Narrow.Fett02001915" w:hAnsi="Arial.Narrow.Fett02001915" w:cs="Arial.Narrow.Fett02001915"/>
          <w:noProof w:val="0"/>
          <w:sz w:val="28"/>
          <w:szCs w:val="28"/>
        </w:rPr>
        <w:t xml:space="preserve">A bonus will be given to the </w:t>
      </w:r>
      <w:proofErr w:type="gramStart"/>
      <w:r w:rsidRPr="006F2121">
        <w:rPr>
          <w:rFonts w:ascii="Arial.Narrow.Fett02001915" w:hAnsi="Arial.Narrow.Fett02001915" w:cs="Arial.Narrow.Fett02001915"/>
          <w:noProof w:val="0"/>
          <w:sz w:val="28"/>
          <w:szCs w:val="28"/>
        </w:rPr>
        <w:t>design</w:t>
      </w:r>
      <w:proofErr w:type="gramEnd"/>
      <w:r w:rsidRPr="006F2121">
        <w:rPr>
          <w:rFonts w:ascii="Arial.Narrow.Fett02001915" w:hAnsi="Arial.Narrow.Fett02001915" w:cs="Arial.Narrow.Fett02001915"/>
          <w:noProof w:val="0"/>
          <w:sz w:val="28"/>
          <w:szCs w:val="28"/>
        </w:rPr>
        <w:t xml:space="preserve">(s) achieving </w:t>
      </w:r>
      <w:r w:rsidR="000F79A9">
        <w:rPr>
          <w:rFonts w:ascii="Arial.Narrow.Fett02001915" w:hAnsi="Arial.Narrow.Fett02001915" w:cs="Arial.Narrow.Fett02001915"/>
          <w:noProof w:val="0"/>
          <w:sz w:val="28"/>
          <w:szCs w:val="28"/>
        </w:rPr>
        <w:t>the maximum frequency of operation</w:t>
      </w:r>
      <w:r w:rsidRPr="006F2121">
        <w:rPr>
          <w:rFonts w:ascii="Arial.Narrow.Fett02001915" w:hAnsi="Arial.Narrow.Fett02001915" w:cs="Arial.Narrow.Fett02001915"/>
          <w:noProof w:val="0"/>
          <w:sz w:val="28"/>
          <w:szCs w:val="28"/>
        </w:rPr>
        <w:t xml:space="preserve">, provided, of course, that it does not include </w:t>
      </w:r>
      <w:r w:rsidR="000F79A9">
        <w:rPr>
          <w:rFonts w:ascii="Arial.Narrow.Fett02001915" w:hAnsi="Arial.Narrow.Fett02001915" w:cs="Arial.Narrow.Fett02001915"/>
          <w:noProof w:val="0"/>
          <w:sz w:val="28"/>
          <w:szCs w:val="28"/>
        </w:rPr>
        <w:t>design</w:t>
      </w:r>
      <w:r w:rsidRPr="006F2121">
        <w:rPr>
          <w:rFonts w:ascii="Arial.Narrow.Fett02001915" w:hAnsi="Arial.Narrow.Fett02001915" w:cs="Arial.Narrow.Fett02001915"/>
          <w:noProof w:val="0"/>
          <w:sz w:val="28"/>
          <w:szCs w:val="28"/>
        </w:rPr>
        <w:t xml:space="preserve"> </w:t>
      </w:r>
      <w:proofErr w:type="gramStart"/>
      <w:r w:rsidRPr="006F2121">
        <w:rPr>
          <w:rFonts w:ascii="Arial.Narrow.Fett02001915" w:hAnsi="Arial.Narrow.Fett02001915" w:cs="Arial.Narrow.Fett02001915"/>
          <w:noProof w:val="0"/>
          <w:sz w:val="28"/>
          <w:szCs w:val="28"/>
        </w:rPr>
        <w:t>errors</w:t>
      </w:r>
      <w:r w:rsidR="000F79A9">
        <w:rPr>
          <w:rFonts w:ascii="Arial.Narrow.Fett02001915" w:hAnsi="Arial.Narrow.Fett02001915" w:cs="Arial.Narrow.Fett02001915"/>
          <w:noProof w:val="0"/>
          <w:sz w:val="28"/>
          <w:szCs w:val="28"/>
        </w:rPr>
        <w:t>!</w:t>
      </w:r>
      <w:r w:rsidRPr="006F2121">
        <w:rPr>
          <w:rFonts w:ascii="Arial.Narrow.Fett02001915" w:hAnsi="Arial.Narrow.Fett02001915" w:cs="Arial.Narrow.Fett02001915"/>
          <w:noProof w:val="0"/>
          <w:sz w:val="28"/>
          <w:szCs w:val="28"/>
        </w:rPr>
        <w:t>.</w:t>
      </w:r>
      <w:proofErr w:type="gramEnd"/>
      <w:r w:rsidRPr="006F2121">
        <w:rPr>
          <w:rFonts w:ascii="Arial.Narrow.Fett02001915" w:hAnsi="Arial.Narrow.Fett02001915" w:cs="Arial.Narrow.Fett02001915"/>
          <w:noProof w:val="0"/>
          <w:sz w:val="28"/>
          <w:szCs w:val="28"/>
        </w:rPr>
        <w:t xml:space="preserve"> </w:t>
      </w:r>
    </w:p>
    <w:p w14:paraId="619FB6F2" w14:textId="77777777" w:rsidR="00C57C98" w:rsidRDefault="00C57C98" w:rsidP="006C46D3">
      <w:pPr>
        <w:pStyle w:val="ListParagraph"/>
        <w:numPr>
          <w:ilvl w:val="0"/>
          <w:numId w:val="19"/>
        </w:numPr>
        <w:tabs>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A bonus will be given </w:t>
      </w:r>
      <w:r w:rsidR="006C46D3">
        <w:rPr>
          <w:rFonts w:ascii="Arial.Narrow.Fett02001915" w:hAnsi="Arial.Narrow.Fett02001915" w:cs="Arial.Narrow.Fett02001915"/>
          <w:noProof w:val="0"/>
          <w:sz w:val="28"/>
          <w:szCs w:val="28"/>
        </w:rPr>
        <w:t>to</w:t>
      </w:r>
      <w:r>
        <w:rPr>
          <w:rFonts w:ascii="Arial.Narrow.Fett02001915" w:hAnsi="Arial.Narrow.Fett02001915" w:cs="Arial.Narrow.Fett02001915"/>
          <w:noProof w:val="0"/>
          <w:sz w:val="28"/>
          <w:szCs w:val="28"/>
        </w:rPr>
        <w:t xml:space="preserve"> groups that detect and correct errors in any of </w:t>
      </w:r>
      <w:proofErr w:type="spellStart"/>
      <w:r>
        <w:rPr>
          <w:rFonts w:ascii="Arial.Narrow.Fett02001915" w:hAnsi="Arial.Narrow.Fett02001915" w:cs="Arial.Narrow.Fett02001915"/>
          <w:noProof w:val="0"/>
          <w:sz w:val="28"/>
          <w:szCs w:val="28"/>
        </w:rPr>
        <w:t>CUSCLIB</w:t>
      </w:r>
      <w:proofErr w:type="spellEnd"/>
      <w:r>
        <w:rPr>
          <w:rFonts w:ascii="Arial.Narrow.Fett02001915" w:hAnsi="Arial.Narrow.Fett02001915" w:cs="Arial.Narrow.Fett02001915"/>
          <w:noProof w:val="0"/>
          <w:sz w:val="28"/>
          <w:szCs w:val="28"/>
        </w:rPr>
        <w:t xml:space="preserve"> cells.</w:t>
      </w:r>
    </w:p>
    <w:p w14:paraId="473A5887" w14:textId="77777777" w:rsidR="00C57C98" w:rsidRDefault="00C57C98" w:rsidP="006C46D3">
      <w:pPr>
        <w:pStyle w:val="ListParagraph"/>
        <w:numPr>
          <w:ilvl w:val="0"/>
          <w:numId w:val="19"/>
        </w:numPr>
        <w:tabs>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A Bonus will be given </w:t>
      </w:r>
      <w:r w:rsidR="006C46D3">
        <w:rPr>
          <w:rFonts w:ascii="Arial.Narrow.Fett02001915" w:hAnsi="Arial.Narrow.Fett02001915" w:cs="Arial.Narrow.Fett02001915"/>
          <w:noProof w:val="0"/>
          <w:sz w:val="28"/>
          <w:szCs w:val="28"/>
        </w:rPr>
        <w:t>to</w:t>
      </w:r>
      <w:r>
        <w:rPr>
          <w:rFonts w:ascii="Arial.Narrow.Fett02001915" w:hAnsi="Arial.Narrow.Fett02001915" w:cs="Arial.Narrow.Fett02001915"/>
          <w:noProof w:val="0"/>
          <w:sz w:val="28"/>
          <w:szCs w:val="28"/>
        </w:rPr>
        <w:t xml:space="preserve"> groups that reduce the area of any of </w:t>
      </w:r>
      <w:proofErr w:type="spellStart"/>
      <w:r>
        <w:rPr>
          <w:rFonts w:ascii="Arial.Narrow.Fett02001915" w:hAnsi="Arial.Narrow.Fett02001915" w:cs="Arial.Narrow.Fett02001915"/>
          <w:noProof w:val="0"/>
          <w:sz w:val="28"/>
          <w:szCs w:val="28"/>
        </w:rPr>
        <w:t>CUSCLIB</w:t>
      </w:r>
      <w:proofErr w:type="spellEnd"/>
      <w:r>
        <w:rPr>
          <w:rFonts w:ascii="Arial.Narrow.Fett02001915" w:hAnsi="Arial.Narrow.Fett02001915" w:cs="Arial.Narrow.Fett02001915"/>
          <w:noProof w:val="0"/>
          <w:sz w:val="28"/>
          <w:szCs w:val="28"/>
        </w:rPr>
        <w:t xml:space="preserve"> cells by more than 50%.</w:t>
      </w:r>
    </w:p>
    <w:p w14:paraId="2462FB20" w14:textId="43F874EC" w:rsidR="00980CE8" w:rsidRPr="006F2121" w:rsidRDefault="008B4E3E" w:rsidP="00C57C98">
      <w:pPr>
        <w:pStyle w:val="ListParagraph"/>
        <w:numPr>
          <w:ilvl w:val="0"/>
          <w:numId w:val="19"/>
        </w:numPr>
        <w:tabs>
          <w:tab w:val="left" w:pos="1800"/>
        </w:tabs>
        <w:bidi w:val="0"/>
        <w:ind w:right="36"/>
        <w:jc w:val="lowKashida"/>
        <w:rPr>
          <w:rFonts w:ascii="Arial.Narrow.Fett02001915" w:hAnsi="Arial.Narrow.Fett02001915" w:cs="Arial.Narrow.Fett02001915"/>
          <w:noProof w:val="0"/>
          <w:sz w:val="28"/>
          <w:szCs w:val="28"/>
        </w:rPr>
      </w:pPr>
      <w:r w:rsidRPr="006F2121">
        <w:rPr>
          <w:rFonts w:ascii="Arial.Narrow.Fett02001915" w:hAnsi="Arial.Narrow.Fett02001915" w:cs="Arial.Narrow.Fett02001915"/>
          <w:noProof w:val="0"/>
          <w:sz w:val="28"/>
          <w:szCs w:val="28"/>
        </w:rPr>
        <w:t>Plagiarism</w:t>
      </w:r>
      <w:r w:rsidR="00980CE8" w:rsidRPr="006F2121">
        <w:rPr>
          <w:rFonts w:ascii="Arial.Narrow.Fett02001915" w:hAnsi="Arial.Narrow.Fett02001915" w:cs="Arial.Narrow.Fett02001915"/>
          <w:noProof w:val="0"/>
          <w:sz w:val="28"/>
          <w:szCs w:val="28"/>
        </w:rPr>
        <w:t xml:space="preserve"> </w:t>
      </w:r>
      <w:r w:rsidRPr="006F2121">
        <w:rPr>
          <w:rFonts w:ascii="Arial.Narrow.Fett02001915" w:hAnsi="Arial.Narrow.Fett02001915" w:cs="Arial.Narrow.Fett02001915"/>
          <w:noProof w:val="0"/>
          <w:sz w:val="28"/>
          <w:szCs w:val="28"/>
        </w:rPr>
        <w:t xml:space="preserve"> ( </w:t>
      </w:r>
      <w:r w:rsidRPr="006F2121">
        <w:rPr>
          <w:rFonts w:ascii="Arial.Narrow.Fett02001915" w:hAnsi="Arial.Narrow.Fett02001915" w:cs="Arial.Narrow.Fett02001915" w:hint="cs"/>
          <w:noProof w:val="0"/>
          <w:sz w:val="28"/>
          <w:szCs w:val="28"/>
          <w:rtl/>
        </w:rPr>
        <w:t xml:space="preserve">( </w:t>
      </w:r>
      <w:r w:rsidRPr="006F2121">
        <w:rPr>
          <w:rFonts w:ascii="Arial.Narrow.Fett02001915" w:hAnsi="Arial.Narrow.Fett02001915" w:cs="Times New Roman" w:hint="cs"/>
          <w:noProof w:val="0"/>
          <w:sz w:val="28"/>
          <w:szCs w:val="28"/>
          <w:rtl/>
          <w:lang w:bidi="ar-EG"/>
        </w:rPr>
        <w:t>السرقة الأدبية</w:t>
      </w:r>
      <w:r w:rsidRPr="006F2121">
        <w:rPr>
          <w:rFonts w:ascii="Arial.Narrow.Fett02001915" w:hAnsi="Arial.Narrow.Fett02001915" w:cs="Arial.Narrow.Fett02001915"/>
          <w:noProof w:val="0"/>
          <w:sz w:val="28"/>
          <w:szCs w:val="28"/>
        </w:rPr>
        <w:t xml:space="preserve"> </w:t>
      </w:r>
      <w:r w:rsidR="00980CE8" w:rsidRPr="006F2121">
        <w:rPr>
          <w:rFonts w:ascii="Arial.Narrow.Fett02001915" w:hAnsi="Arial.Narrow.Fett02001915" w:cs="Arial.Narrow.Fett02001915"/>
          <w:noProof w:val="0"/>
          <w:sz w:val="28"/>
          <w:szCs w:val="28"/>
        </w:rPr>
        <w:t>is strictly forbidden.</w:t>
      </w:r>
      <w:r w:rsidR="000F79A9">
        <w:rPr>
          <w:rFonts w:ascii="Arial.Narrow.Fett02001915" w:hAnsi="Arial.Narrow.Fett02001915" w:cs="Arial.Narrow.Fett02001915"/>
          <w:noProof w:val="0"/>
          <w:sz w:val="28"/>
          <w:szCs w:val="28"/>
        </w:rPr>
        <w:t xml:space="preserve"> A strict </w:t>
      </w:r>
      <w:r w:rsidR="00301075">
        <w:rPr>
          <w:rFonts w:ascii="Arial.Narrow.Fett02001915" w:hAnsi="Arial.Narrow.Fett02001915" w:cs="Arial.Narrow.Fett02001915"/>
          <w:noProof w:val="0"/>
          <w:sz w:val="28"/>
          <w:szCs w:val="28"/>
        </w:rPr>
        <w:t>penalty</w:t>
      </w:r>
      <w:r w:rsidR="000F79A9">
        <w:rPr>
          <w:rFonts w:ascii="Arial.Narrow.Fett02001915" w:hAnsi="Arial.Narrow.Fett02001915" w:cs="Arial.Narrow.Fett02001915"/>
          <w:noProof w:val="0"/>
          <w:sz w:val="28"/>
          <w:szCs w:val="28"/>
        </w:rPr>
        <w:t xml:space="preserve"> policy will be enforced for any case of plagiarism</w:t>
      </w:r>
      <w:r w:rsidR="006A0FED" w:rsidRPr="006F2121">
        <w:rPr>
          <w:rFonts w:ascii="Arial.Narrow.Fett02001915" w:hAnsi="Arial.Narrow.Fett02001915" w:cs="Arial.Narrow.Fett02001915"/>
          <w:noProof w:val="0"/>
          <w:sz w:val="28"/>
          <w:szCs w:val="28"/>
        </w:rPr>
        <w:t>.</w:t>
      </w:r>
      <w:r w:rsidR="00980CE8" w:rsidRPr="006F2121">
        <w:rPr>
          <w:rFonts w:ascii="Arial.Narrow.Fett02001915" w:hAnsi="Arial.Narrow.Fett02001915" w:cs="Arial.Narrow.Fett02001915"/>
          <w:noProof w:val="0"/>
          <w:sz w:val="28"/>
          <w:szCs w:val="28"/>
        </w:rPr>
        <w:t xml:space="preserve"> </w:t>
      </w:r>
    </w:p>
    <w:p w14:paraId="0448CA6D" w14:textId="77777777" w:rsidR="000720C4" w:rsidRPr="00980E4A" w:rsidRDefault="000720C4" w:rsidP="008127FD">
      <w:pPr>
        <w:tabs>
          <w:tab w:val="left" w:pos="1800"/>
        </w:tabs>
        <w:bidi w:val="0"/>
        <w:ind w:left="360" w:right="36"/>
        <w:jc w:val="lowKashida"/>
        <w:rPr>
          <w:rFonts w:ascii="Arial.Narrow.Fett02001915" w:hAnsi="Arial.Narrow.Fett02001915" w:cs="Arial.Narrow.Fett02001915"/>
          <w:noProof w:val="0"/>
          <w:sz w:val="28"/>
          <w:szCs w:val="28"/>
        </w:rPr>
      </w:pPr>
    </w:p>
    <w:p w14:paraId="778A7C3B" w14:textId="77777777" w:rsidR="00315D4F" w:rsidRPr="00061C05" w:rsidRDefault="00315D4F" w:rsidP="008127FD">
      <w:pPr>
        <w:tabs>
          <w:tab w:val="left" w:pos="1800"/>
        </w:tabs>
        <w:bidi w:val="0"/>
        <w:ind w:right="36"/>
        <w:jc w:val="lowKashida"/>
        <w:rPr>
          <w:rFonts w:ascii="Arial.Narrow.Fett02001915" w:hAnsi="Arial.Narrow.Fett02001915" w:cs="Arial.Narrow.Fett02001915"/>
          <w:b/>
          <w:bCs/>
          <w:noProof w:val="0"/>
          <w:sz w:val="28"/>
          <w:szCs w:val="28"/>
          <w:u w:val="single"/>
        </w:rPr>
      </w:pPr>
      <w:r w:rsidRPr="00061C05">
        <w:rPr>
          <w:rFonts w:ascii="Arial.Narrow.Fett02001915" w:hAnsi="Arial.Narrow.Fett02001915" w:cs="Arial.Narrow.Fett02001915"/>
          <w:b/>
          <w:bCs/>
          <w:noProof w:val="0"/>
          <w:sz w:val="28"/>
          <w:szCs w:val="28"/>
          <w:u w:val="single"/>
        </w:rPr>
        <w:t>Project Inputs</w:t>
      </w:r>
    </w:p>
    <w:p w14:paraId="16CCCBF6" w14:textId="3029A29F" w:rsidR="00D23333" w:rsidRDefault="00301075" w:rsidP="00D23333">
      <w:pPr>
        <w:numPr>
          <w:ilvl w:val="0"/>
          <w:numId w:val="3"/>
        </w:numPr>
        <w:tabs>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A h</w:t>
      </w:r>
      <w:r w:rsidR="00D23333">
        <w:rPr>
          <w:rFonts w:ascii="Arial.Narrow.Fett02001915" w:hAnsi="Arial.Narrow.Fett02001915" w:cs="Arial.Narrow.Fett02001915"/>
          <w:noProof w:val="0"/>
          <w:sz w:val="28"/>
          <w:szCs w:val="28"/>
        </w:rPr>
        <w:t xml:space="preserve">andout folder </w:t>
      </w:r>
      <w:r>
        <w:rPr>
          <w:rFonts w:ascii="Arial.Narrow.Fett02001915" w:hAnsi="Arial.Narrow.Fett02001915" w:cs="Arial.Narrow.Fett02001915"/>
          <w:noProof w:val="0"/>
          <w:sz w:val="28"/>
          <w:szCs w:val="28"/>
        </w:rPr>
        <w:t xml:space="preserve">is </w:t>
      </w:r>
      <w:r w:rsidR="00D23333">
        <w:rPr>
          <w:rFonts w:ascii="Arial.Narrow.Fett02001915" w:hAnsi="Arial.Narrow.Fett02001915" w:cs="Arial.Narrow.Fett02001915"/>
          <w:noProof w:val="0"/>
          <w:sz w:val="28"/>
          <w:szCs w:val="28"/>
        </w:rPr>
        <w:t xml:space="preserve">attached including: </w:t>
      </w:r>
    </w:p>
    <w:p w14:paraId="49B95ED4" w14:textId="77777777" w:rsidR="00093A28" w:rsidRDefault="00D23333" w:rsidP="00D23333">
      <w:pPr>
        <w:pStyle w:val="ListParagraph"/>
        <w:numPr>
          <w:ilvl w:val="0"/>
          <w:numId w:val="22"/>
        </w:numPr>
        <w:tabs>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introductory </w:t>
      </w:r>
      <w:r w:rsidR="00093A28" w:rsidRPr="00D23333">
        <w:rPr>
          <w:rFonts w:ascii="Arial.Narrow.Fett02001915" w:hAnsi="Arial.Narrow.Fett02001915" w:cs="Arial.Narrow.Fett02001915"/>
          <w:noProof w:val="0"/>
          <w:sz w:val="28"/>
          <w:szCs w:val="28"/>
        </w:rPr>
        <w:t>Power point presentation that describes the project.</w:t>
      </w:r>
    </w:p>
    <w:p w14:paraId="6777C946" w14:textId="77777777" w:rsidR="00D23333" w:rsidRDefault="00D23333" w:rsidP="00D23333">
      <w:pPr>
        <w:pStyle w:val="ListParagraph"/>
        <w:numPr>
          <w:ilvl w:val="0"/>
          <w:numId w:val="22"/>
        </w:numPr>
        <w:tabs>
          <w:tab w:val="left" w:pos="1800"/>
        </w:tabs>
        <w:bidi w:val="0"/>
        <w:ind w:right="36"/>
        <w:jc w:val="lowKashida"/>
        <w:rPr>
          <w:rFonts w:ascii="Arial.Narrow.Fett02001915" w:hAnsi="Arial.Narrow.Fett02001915" w:cs="Arial.Narrow.Fett02001915"/>
          <w:noProof w:val="0"/>
          <w:sz w:val="28"/>
          <w:szCs w:val="28"/>
        </w:rPr>
      </w:pPr>
      <w:proofErr w:type="spellStart"/>
      <w:r w:rsidRPr="00980E4A">
        <w:rPr>
          <w:rFonts w:ascii="Arial.Narrow.Fett02001915" w:hAnsi="Arial.Narrow.Fett02001915" w:cs="Arial.Narrow.Fett02001915"/>
          <w:noProof w:val="0"/>
          <w:sz w:val="28"/>
          <w:szCs w:val="28"/>
        </w:rPr>
        <w:t>CUSCLIB</w:t>
      </w:r>
      <w:proofErr w:type="spellEnd"/>
      <w:r w:rsidRPr="00980E4A">
        <w:rPr>
          <w:rFonts w:ascii="Arial.Narrow.Fett02001915" w:hAnsi="Arial.Narrow.Fett02001915" w:cs="Arial.Narrow.Fett02001915"/>
          <w:noProof w:val="0"/>
          <w:sz w:val="28"/>
          <w:szCs w:val="28"/>
        </w:rPr>
        <w:t xml:space="preserve"> cell library</w:t>
      </w:r>
    </w:p>
    <w:p w14:paraId="79716F99" w14:textId="77777777" w:rsidR="00D23333" w:rsidRDefault="00D23333" w:rsidP="00D23333">
      <w:pPr>
        <w:pStyle w:val="ListParagraph"/>
        <w:numPr>
          <w:ilvl w:val="0"/>
          <w:numId w:val="22"/>
        </w:numPr>
        <w:tabs>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MOSIS scalable </w:t>
      </w:r>
      <w:r w:rsidRPr="00980E4A">
        <w:rPr>
          <w:rFonts w:ascii="Arial.Narrow.Fett02001915" w:hAnsi="Arial.Narrow.Fett02001915" w:cs="Arial.Narrow.Fett02001915"/>
          <w:noProof w:val="0"/>
          <w:sz w:val="28"/>
          <w:szCs w:val="28"/>
        </w:rPr>
        <w:t xml:space="preserve">N well process </w:t>
      </w:r>
      <w:r>
        <w:rPr>
          <w:rFonts w:ascii="Arial.Narrow.Fett02001915" w:hAnsi="Arial.Narrow.Fett02001915" w:cs="Arial.Narrow.Fett02001915"/>
          <w:noProof w:val="0"/>
          <w:sz w:val="28"/>
          <w:szCs w:val="28"/>
        </w:rPr>
        <w:t xml:space="preserve">description, </w:t>
      </w:r>
      <w:r w:rsidRPr="00980E4A">
        <w:rPr>
          <w:rFonts w:ascii="Arial.Narrow.Fett02001915" w:hAnsi="Arial.Narrow.Fett02001915" w:cs="Arial.Narrow.Fett02001915"/>
          <w:noProof w:val="0"/>
          <w:sz w:val="28"/>
          <w:szCs w:val="28"/>
        </w:rPr>
        <w:t>design rules</w:t>
      </w:r>
      <w:r>
        <w:rPr>
          <w:rFonts w:ascii="Arial.Narrow.Fett02001915" w:hAnsi="Arial.Narrow.Fett02001915" w:cs="Arial.Narrow.Fett02001915"/>
          <w:noProof w:val="0"/>
          <w:sz w:val="28"/>
          <w:szCs w:val="28"/>
        </w:rPr>
        <w:t>, and device models.</w:t>
      </w:r>
    </w:p>
    <w:p w14:paraId="0FD33360" w14:textId="77777777" w:rsidR="00D23333" w:rsidRDefault="00D23333" w:rsidP="00D23333">
      <w:pPr>
        <w:pStyle w:val="ListParagraph"/>
        <w:numPr>
          <w:ilvl w:val="0"/>
          <w:numId w:val="22"/>
        </w:numPr>
        <w:tabs>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lastRenderedPageBreak/>
        <w:t>I/O pads ( for layout only. Do not use for estimating area or delay)</w:t>
      </w:r>
    </w:p>
    <w:p w14:paraId="02B9F4C6" w14:textId="4AB11469" w:rsidR="000F79A9" w:rsidRDefault="000F79A9" w:rsidP="000F79A9">
      <w:pPr>
        <w:pStyle w:val="ListParagraph"/>
        <w:numPr>
          <w:ilvl w:val="0"/>
          <w:numId w:val="22"/>
        </w:numPr>
        <w:tabs>
          <w:tab w:val="left" w:pos="1800"/>
        </w:tabs>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Section 6.8 of book: </w:t>
      </w:r>
      <w:r>
        <w:rPr>
          <w:rFonts w:ascii="Arial.Narrow.Fett02001915" w:hAnsi="Arial.Narrow.Fett02001915" w:cs="Times New Roman"/>
          <w:noProof w:val="0"/>
          <w:sz w:val="28"/>
          <w:szCs w:val="28"/>
        </w:rPr>
        <w:t xml:space="preserve">A. </w:t>
      </w:r>
      <w:r w:rsidRPr="00700D39">
        <w:rPr>
          <w:rFonts w:ascii="Arial.Narrow.Fett02001915" w:hAnsi="Arial.Narrow.Fett02001915" w:cs="Times New Roman"/>
          <w:noProof w:val="0"/>
          <w:sz w:val="28"/>
          <w:szCs w:val="28"/>
        </w:rPr>
        <w:t xml:space="preserve">E. </w:t>
      </w:r>
      <w:r>
        <w:rPr>
          <w:rFonts w:ascii="Arial.Narrow.Fett02001915" w:hAnsi="Arial.Narrow.Fett02001915" w:cs="Times New Roman"/>
          <w:noProof w:val="0"/>
          <w:sz w:val="28"/>
          <w:szCs w:val="28"/>
        </w:rPr>
        <w:t xml:space="preserve">A. </w:t>
      </w:r>
      <w:proofErr w:type="spellStart"/>
      <w:r>
        <w:rPr>
          <w:rFonts w:ascii="Arial.Narrow.Fett02001915" w:hAnsi="Arial.Narrow.Fett02001915" w:cs="Times New Roman"/>
          <w:noProof w:val="0"/>
          <w:sz w:val="28"/>
          <w:szCs w:val="28"/>
        </w:rPr>
        <w:t>Almaini</w:t>
      </w:r>
      <w:proofErr w:type="spellEnd"/>
      <w:r>
        <w:rPr>
          <w:rFonts w:ascii="Arial.Narrow.Fett02001915" w:hAnsi="Arial.Narrow.Fett02001915" w:cs="Times New Roman"/>
          <w:noProof w:val="0"/>
          <w:sz w:val="28"/>
          <w:szCs w:val="28"/>
        </w:rPr>
        <w:t xml:space="preserve">, "Electronic Logic Systems," Third  edition, Prentice Hall, covering </w:t>
      </w:r>
      <w:r w:rsidR="00301075">
        <w:rPr>
          <w:rFonts w:ascii="Arial.Narrow.Fett02001915" w:hAnsi="Arial.Narrow.Fett02001915" w:cs="Times New Roman"/>
          <w:noProof w:val="0"/>
          <w:sz w:val="28"/>
          <w:szCs w:val="28"/>
        </w:rPr>
        <w:t xml:space="preserve">the </w:t>
      </w:r>
      <w:r>
        <w:rPr>
          <w:rFonts w:ascii="Arial.Narrow.Fett02001915" w:hAnsi="Arial.Narrow.Fett02001915" w:cs="Times New Roman"/>
          <w:noProof w:val="0"/>
          <w:sz w:val="28"/>
          <w:szCs w:val="28"/>
        </w:rPr>
        <w:t>main binary division al</w:t>
      </w:r>
      <w:r>
        <w:rPr>
          <w:rFonts w:ascii="Arial.Narrow.Fett02001915" w:hAnsi="Arial.Narrow.Fett02001915" w:cs="Arial.Narrow.Fett02001915"/>
          <w:noProof w:val="0"/>
          <w:sz w:val="28"/>
          <w:szCs w:val="28"/>
        </w:rPr>
        <w:t xml:space="preserve">gorithms. </w:t>
      </w:r>
    </w:p>
    <w:p w14:paraId="3466A7D7" w14:textId="77777777" w:rsidR="00D23333" w:rsidRDefault="00D23333" w:rsidP="00D23333">
      <w:pPr>
        <w:tabs>
          <w:tab w:val="left" w:pos="1800"/>
        </w:tabs>
        <w:bidi w:val="0"/>
        <w:ind w:left="720" w:right="36"/>
        <w:jc w:val="lowKashida"/>
        <w:rPr>
          <w:rFonts w:ascii="Arial.Narrow.Fett02001915" w:hAnsi="Arial.Narrow.Fett02001915" w:cs="Arial.Narrow.Fett02001915"/>
          <w:noProof w:val="0"/>
          <w:sz w:val="28"/>
          <w:szCs w:val="28"/>
        </w:rPr>
      </w:pPr>
    </w:p>
    <w:p w14:paraId="7EA4F40B" w14:textId="77777777" w:rsidR="00301075" w:rsidRPr="00D23333" w:rsidRDefault="00301075" w:rsidP="00301075">
      <w:pPr>
        <w:tabs>
          <w:tab w:val="left" w:pos="1800"/>
        </w:tabs>
        <w:bidi w:val="0"/>
        <w:ind w:left="720" w:right="36"/>
        <w:jc w:val="lowKashida"/>
        <w:rPr>
          <w:rFonts w:ascii="Arial.Narrow.Fett02001915" w:hAnsi="Arial.Narrow.Fett02001915" w:cs="Arial.Narrow.Fett02001915"/>
          <w:noProof w:val="0"/>
          <w:sz w:val="28"/>
          <w:szCs w:val="28"/>
        </w:rPr>
      </w:pPr>
    </w:p>
    <w:p w14:paraId="6141C543" w14:textId="77777777" w:rsidR="00154F6F" w:rsidRPr="00061C05" w:rsidRDefault="000720C4" w:rsidP="008127FD">
      <w:pPr>
        <w:tabs>
          <w:tab w:val="left" w:pos="1800"/>
        </w:tabs>
        <w:bidi w:val="0"/>
        <w:ind w:right="36"/>
        <w:jc w:val="lowKashida"/>
        <w:rPr>
          <w:rFonts w:ascii="Arial.Narrow.Fett02001915" w:hAnsi="Arial.Narrow.Fett02001915" w:cs="Arial.Narrow.Fett02001915"/>
          <w:b/>
          <w:bCs/>
          <w:noProof w:val="0"/>
          <w:sz w:val="28"/>
          <w:szCs w:val="28"/>
          <w:u w:val="single"/>
        </w:rPr>
      </w:pPr>
      <w:proofErr w:type="spellStart"/>
      <w:r w:rsidRPr="00061C05">
        <w:rPr>
          <w:rFonts w:ascii="Arial.Narrow.Fett02001915" w:hAnsi="Arial.Narrow.Fett02001915" w:cs="Arial.Narrow.Fett02001915"/>
          <w:b/>
          <w:bCs/>
          <w:noProof w:val="0"/>
          <w:sz w:val="28"/>
          <w:szCs w:val="28"/>
          <w:u w:val="single"/>
        </w:rPr>
        <w:t>CUSCLIB</w:t>
      </w:r>
      <w:proofErr w:type="spellEnd"/>
      <w:r w:rsidRPr="00061C05">
        <w:rPr>
          <w:rFonts w:ascii="Arial.Narrow.Fett02001915" w:hAnsi="Arial.Narrow.Fett02001915" w:cs="Arial.Narrow.Fett02001915"/>
          <w:b/>
          <w:bCs/>
          <w:noProof w:val="0"/>
          <w:sz w:val="28"/>
          <w:szCs w:val="28"/>
          <w:u w:val="single"/>
        </w:rPr>
        <w:t xml:space="preserve"> </w:t>
      </w:r>
      <w:r w:rsidR="00154F6F" w:rsidRPr="00061C05">
        <w:rPr>
          <w:rFonts w:ascii="Arial.Narrow.Fett02001915" w:hAnsi="Arial.Narrow.Fett02001915" w:cs="Arial.Narrow.Fett02001915"/>
          <w:b/>
          <w:bCs/>
          <w:noProof w:val="0"/>
          <w:sz w:val="28"/>
          <w:szCs w:val="28"/>
          <w:u w:val="single"/>
        </w:rPr>
        <w:t xml:space="preserve">Standard cell specifications </w:t>
      </w:r>
    </w:p>
    <w:p w14:paraId="3339733B" w14:textId="77777777" w:rsidR="007B1D3D" w:rsidRPr="00980E4A" w:rsidRDefault="000720C4" w:rsidP="008127FD">
      <w:pPr>
        <w:tabs>
          <w:tab w:val="left" w:pos="1800"/>
        </w:tabs>
        <w:bidi w:val="0"/>
        <w:ind w:right="36" w:firstLine="360"/>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Each</w:t>
      </w:r>
      <w:r w:rsidR="00DB4552" w:rsidRPr="00980E4A">
        <w:rPr>
          <w:rFonts w:ascii="Arial.Narrow.Fett02001915" w:hAnsi="Arial.Narrow.Fett02001915" w:cs="Arial.Narrow.Fett02001915"/>
          <w:noProof w:val="0"/>
          <w:sz w:val="28"/>
          <w:szCs w:val="28"/>
        </w:rPr>
        <w:t xml:space="preserve"> standard cell </w:t>
      </w:r>
      <w:r w:rsidR="00061C05">
        <w:rPr>
          <w:rFonts w:ascii="Arial.Narrow.Fett02001915" w:hAnsi="Arial.Narrow.Fett02001915" w:cs="Arial.Narrow.Fett02001915"/>
          <w:noProof w:val="0"/>
          <w:sz w:val="28"/>
          <w:szCs w:val="28"/>
        </w:rPr>
        <w:t>satisfies</w:t>
      </w:r>
      <w:r w:rsidR="00DB4552" w:rsidRPr="00980E4A">
        <w:rPr>
          <w:rFonts w:ascii="Arial.Narrow.Fett02001915" w:hAnsi="Arial.Narrow.Fett02001915" w:cs="Arial.Narrow.Fett02001915"/>
          <w:noProof w:val="0"/>
          <w:sz w:val="28"/>
          <w:szCs w:val="28"/>
        </w:rPr>
        <w:t xml:space="preserve"> the </w:t>
      </w:r>
      <w:r w:rsidR="00C270A2">
        <w:rPr>
          <w:rFonts w:ascii="Arial.Narrow.Fett02001915" w:hAnsi="Arial.Narrow.Fett02001915" w:cs="Arial.Narrow.Fett02001915"/>
          <w:noProof w:val="0"/>
          <w:sz w:val="28"/>
          <w:szCs w:val="28"/>
        </w:rPr>
        <w:t xml:space="preserve">following </w:t>
      </w:r>
      <w:r w:rsidR="00DB4552" w:rsidRPr="00980E4A">
        <w:rPr>
          <w:rFonts w:ascii="Arial.Narrow.Fett02001915" w:hAnsi="Arial.Narrow.Fett02001915" w:cs="Arial.Narrow.Fett02001915"/>
          <w:noProof w:val="0"/>
          <w:sz w:val="28"/>
          <w:szCs w:val="28"/>
        </w:rPr>
        <w:t>guidelines</w:t>
      </w:r>
      <w:r w:rsidR="007B1D3D" w:rsidRPr="00980E4A">
        <w:rPr>
          <w:rFonts w:ascii="Arial.Narrow.Fett02001915" w:hAnsi="Arial.Narrow.Fett02001915" w:cs="Arial.Narrow.Fett02001915"/>
          <w:noProof w:val="0"/>
          <w:sz w:val="28"/>
          <w:szCs w:val="28"/>
        </w:rPr>
        <w:t>:</w:t>
      </w:r>
    </w:p>
    <w:p w14:paraId="3E067ABF" w14:textId="77777777" w:rsidR="007B1D3D" w:rsidRPr="00980E4A" w:rsidRDefault="007B1D3D" w:rsidP="008127FD">
      <w:pPr>
        <w:numPr>
          <w:ilvl w:val="0"/>
          <w:numId w:val="1"/>
        </w:numPr>
        <w:tabs>
          <w:tab w:val="clear" w:pos="1872"/>
        </w:tabs>
        <w:bidi w:val="0"/>
        <w:ind w:left="1080" w:right="36"/>
        <w:jc w:val="lowKashida"/>
        <w:rPr>
          <w:rFonts w:ascii="Arial.Narrow.Fett02001915" w:hAnsi="Arial.Narrow.Fett02001915" w:cs="Arial.Narrow.Fett02001915"/>
          <w:noProof w:val="0"/>
          <w:sz w:val="28"/>
          <w:szCs w:val="28"/>
        </w:rPr>
      </w:pPr>
      <w:r w:rsidRPr="00980E4A">
        <w:rPr>
          <w:rFonts w:ascii="Arial.Narrow.Fett02001915" w:hAnsi="Arial.Narrow.Fett02001915" w:cs="Arial.Narrow.Fett02001915"/>
          <w:noProof w:val="0"/>
          <w:sz w:val="28"/>
          <w:szCs w:val="28"/>
        </w:rPr>
        <w:t>Cell height 40 λ</w:t>
      </w:r>
    </w:p>
    <w:p w14:paraId="199FC2D6" w14:textId="77777777" w:rsidR="007B1D3D" w:rsidRPr="00980E4A" w:rsidRDefault="007B1D3D" w:rsidP="008127FD">
      <w:pPr>
        <w:numPr>
          <w:ilvl w:val="0"/>
          <w:numId w:val="1"/>
        </w:numPr>
        <w:tabs>
          <w:tab w:val="clear" w:pos="1872"/>
        </w:tabs>
        <w:bidi w:val="0"/>
        <w:ind w:left="1080" w:right="36"/>
        <w:jc w:val="lowKashida"/>
        <w:rPr>
          <w:rFonts w:ascii="Arial.Narrow.Fett02001915" w:hAnsi="Arial.Narrow.Fett02001915" w:cs="Arial.Narrow.Fett02001915"/>
          <w:noProof w:val="0"/>
          <w:sz w:val="28"/>
          <w:szCs w:val="28"/>
        </w:rPr>
      </w:pPr>
      <w:r w:rsidRPr="00980E4A">
        <w:rPr>
          <w:rFonts w:ascii="Arial.Narrow.Fett02001915" w:hAnsi="Arial.Narrow.Fett02001915" w:cs="Arial.Narrow.Fett02001915"/>
          <w:noProof w:val="0"/>
          <w:sz w:val="28"/>
          <w:szCs w:val="28"/>
        </w:rPr>
        <w:t>VDD runs on a 5λ strip of Metal 1 located at height 34.5 λ to 39.5 λ</w:t>
      </w:r>
    </w:p>
    <w:p w14:paraId="2102503B" w14:textId="77777777" w:rsidR="007B1D3D" w:rsidRPr="00980E4A" w:rsidRDefault="007B1D3D" w:rsidP="008127FD">
      <w:pPr>
        <w:numPr>
          <w:ilvl w:val="0"/>
          <w:numId w:val="1"/>
        </w:numPr>
        <w:tabs>
          <w:tab w:val="clear" w:pos="1872"/>
        </w:tabs>
        <w:bidi w:val="0"/>
        <w:ind w:left="1080" w:right="36"/>
        <w:jc w:val="lowKashida"/>
        <w:rPr>
          <w:rFonts w:ascii="Arial.Narrow.Fett02001915" w:hAnsi="Arial.Narrow.Fett02001915" w:cs="Arial.Narrow.Fett02001915"/>
          <w:noProof w:val="0"/>
          <w:sz w:val="28"/>
          <w:szCs w:val="28"/>
        </w:rPr>
      </w:pPr>
      <w:r w:rsidRPr="00980E4A">
        <w:rPr>
          <w:rFonts w:ascii="Arial.Narrow.Fett02001915" w:hAnsi="Arial.Narrow.Fett02001915" w:cs="Arial.Narrow.Fett02001915"/>
          <w:noProof w:val="0"/>
          <w:sz w:val="28"/>
          <w:szCs w:val="28"/>
        </w:rPr>
        <w:t xml:space="preserve"> </w:t>
      </w:r>
      <w:proofErr w:type="spellStart"/>
      <w:r w:rsidRPr="00980E4A">
        <w:rPr>
          <w:rFonts w:ascii="Arial.Narrow.Fett02001915" w:hAnsi="Arial.Narrow.Fett02001915" w:cs="Arial.Narrow.Fett02001915"/>
          <w:noProof w:val="0"/>
          <w:sz w:val="28"/>
          <w:szCs w:val="28"/>
        </w:rPr>
        <w:t>GND</w:t>
      </w:r>
      <w:proofErr w:type="spellEnd"/>
      <w:r w:rsidRPr="00980E4A">
        <w:rPr>
          <w:rFonts w:ascii="Arial.Narrow.Fett02001915" w:hAnsi="Arial.Narrow.Fett02001915" w:cs="Arial.Narrow.Fett02001915"/>
          <w:noProof w:val="0"/>
          <w:sz w:val="28"/>
          <w:szCs w:val="28"/>
        </w:rPr>
        <w:t xml:space="preserve"> runs on a 5λ strip of Metal 1 located at height 0.5 λ to 5.5 λ</w:t>
      </w:r>
    </w:p>
    <w:p w14:paraId="70CC9BA8" w14:textId="77777777" w:rsidR="007B1D3D" w:rsidRPr="00980E4A" w:rsidRDefault="007B1D3D" w:rsidP="008127FD">
      <w:pPr>
        <w:numPr>
          <w:ilvl w:val="0"/>
          <w:numId w:val="1"/>
        </w:numPr>
        <w:tabs>
          <w:tab w:val="clear" w:pos="1872"/>
        </w:tabs>
        <w:bidi w:val="0"/>
        <w:ind w:left="1080" w:right="36"/>
        <w:jc w:val="lowKashida"/>
        <w:rPr>
          <w:rFonts w:ascii="Arial.Narrow.Fett02001915" w:hAnsi="Arial.Narrow.Fett02001915" w:cs="Arial.Narrow.Fett02001915"/>
          <w:noProof w:val="0"/>
          <w:sz w:val="28"/>
          <w:szCs w:val="28"/>
        </w:rPr>
      </w:pPr>
      <w:r w:rsidRPr="00980E4A">
        <w:rPr>
          <w:rFonts w:ascii="Arial.Narrow.Fett02001915" w:hAnsi="Arial.Narrow.Fett02001915" w:cs="Arial.Narrow.Fett02001915"/>
          <w:noProof w:val="0"/>
          <w:sz w:val="28"/>
          <w:szCs w:val="28"/>
        </w:rPr>
        <w:t xml:space="preserve"> Inputs and outputs of each cell are available </w:t>
      </w:r>
      <w:r w:rsidR="00DB4552" w:rsidRPr="00980E4A">
        <w:rPr>
          <w:rFonts w:ascii="Arial.Narrow.Fett02001915" w:hAnsi="Arial.Narrow.Fett02001915" w:cs="Arial.Narrow.Fett02001915"/>
          <w:noProof w:val="0"/>
          <w:sz w:val="28"/>
          <w:szCs w:val="28"/>
        </w:rPr>
        <w:t>via</w:t>
      </w:r>
      <w:r w:rsidRPr="00980E4A">
        <w:rPr>
          <w:rFonts w:ascii="Arial.Narrow.Fett02001915" w:hAnsi="Arial.Narrow.Fett02001915" w:cs="Arial.Narrow.Fett02001915"/>
          <w:noProof w:val="0"/>
          <w:sz w:val="28"/>
          <w:szCs w:val="28"/>
        </w:rPr>
        <w:t xml:space="preserve"> vertical Metal 2 wires as shown in Fig. </w:t>
      </w:r>
      <w:r w:rsidR="00387D84">
        <w:rPr>
          <w:rFonts w:ascii="Arial.Narrow.Fett02001915" w:hAnsi="Arial.Narrow.Fett02001915" w:cs="Arial.Narrow.Fett02001915"/>
          <w:noProof w:val="0"/>
          <w:sz w:val="28"/>
          <w:szCs w:val="28"/>
        </w:rPr>
        <w:t>3</w:t>
      </w:r>
    </w:p>
    <w:p w14:paraId="747C6D05" w14:textId="77777777" w:rsidR="00E858F3" w:rsidRPr="00980E4A" w:rsidRDefault="00E858F3" w:rsidP="008127FD">
      <w:pPr>
        <w:bidi w:val="0"/>
        <w:ind w:left="1080" w:right="36"/>
        <w:jc w:val="lowKashida"/>
        <w:rPr>
          <w:rFonts w:ascii="Arial.Narrow.Fett02001915" w:hAnsi="Arial.Narrow.Fett02001915" w:cs="Arial.Narrow.Fett02001915"/>
          <w:noProof w:val="0"/>
          <w:sz w:val="28"/>
          <w:szCs w:val="28"/>
        </w:rPr>
      </w:pPr>
    </w:p>
    <w:p w14:paraId="646F55B8" w14:textId="77777777" w:rsidR="00E858F3" w:rsidRPr="00980E4A" w:rsidRDefault="00C270A2" w:rsidP="008127FD">
      <w:pPr>
        <w:tabs>
          <w:tab w:val="left" w:pos="1800"/>
        </w:tabs>
        <w:bidi w:val="0"/>
        <w:ind w:right="36"/>
        <w:jc w:val="center"/>
        <w:rPr>
          <w:rFonts w:ascii="Arial.Narrow.Fett02001915" w:hAnsi="Arial.Narrow.Fett02001915" w:cs="Arial.Narrow.Fett02001915"/>
          <w:noProof w:val="0"/>
          <w:sz w:val="28"/>
          <w:szCs w:val="28"/>
        </w:rPr>
      </w:pPr>
      <w:r w:rsidRPr="00980E4A">
        <w:rPr>
          <w:rFonts w:ascii="Arial.Narrow.Fett02001915" w:hAnsi="Arial.Narrow.Fett02001915" w:cs="Arial.Narrow.Fett02001915"/>
          <w:noProof w:val="0"/>
          <w:sz w:val="28"/>
          <w:szCs w:val="28"/>
        </w:rPr>
        <w:object w:dxaOrig="8180" w:dyaOrig="3745" w14:anchorId="6664C5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2pt;height:163.6pt" o:ole="">
            <v:imagedata r:id="rId9" o:title=""/>
          </v:shape>
          <o:OLEObject Type="Embed" ProgID="Visio.Drawing.11" ShapeID="_x0000_i1025" DrawAspect="Content" ObjectID="_1768271945" r:id="rId10"/>
        </w:object>
      </w:r>
    </w:p>
    <w:p w14:paraId="1E386C42" w14:textId="77777777" w:rsidR="00E858F3" w:rsidRPr="00980E4A" w:rsidRDefault="00E858F3" w:rsidP="008127FD">
      <w:pPr>
        <w:tabs>
          <w:tab w:val="left" w:pos="1800"/>
        </w:tabs>
        <w:bidi w:val="0"/>
        <w:ind w:right="36"/>
        <w:jc w:val="center"/>
        <w:rPr>
          <w:rFonts w:ascii="Arial.Narrow.Fett02001915" w:hAnsi="Arial.Narrow.Fett02001915" w:cs="Arial.Narrow.Fett02001915"/>
          <w:noProof w:val="0"/>
          <w:sz w:val="28"/>
          <w:szCs w:val="28"/>
        </w:rPr>
      </w:pPr>
      <w:r w:rsidRPr="00980E4A">
        <w:rPr>
          <w:rFonts w:ascii="Arial.Narrow.Fett02001915" w:hAnsi="Arial.Narrow.Fett02001915" w:cs="Arial.Narrow.Fett02001915"/>
          <w:noProof w:val="0"/>
          <w:sz w:val="28"/>
          <w:szCs w:val="28"/>
        </w:rPr>
        <w:t xml:space="preserve">Fig. </w:t>
      </w:r>
      <w:r w:rsidR="00387D84">
        <w:rPr>
          <w:rFonts w:ascii="Arial.Narrow.Fett02001915" w:hAnsi="Arial.Narrow.Fett02001915" w:cs="Arial.Narrow.Fett02001915"/>
          <w:noProof w:val="0"/>
          <w:sz w:val="28"/>
          <w:szCs w:val="28"/>
        </w:rPr>
        <w:t>3</w:t>
      </w:r>
    </w:p>
    <w:p w14:paraId="759DCF7A" w14:textId="77777777" w:rsidR="00E858F3" w:rsidRPr="00980E4A" w:rsidRDefault="00E858F3" w:rsidP="008127FD">
      <w:pPr>
        <w:tabs>
          <w:tab w:val="left" w:pos="1800"/>
        </w:tabs>
        <w:bidi w:val="0"/>
        <w:ind w:right="36"/>
        <w:jc w:val="lowKashida"/>
        <w:rPr>
          <w:rFonts w:ascii="Arial.Narrow.Fett02001915" w:hAnsi="Arial.Narrow.Fett02001915" w:cs="Arial.Narrow.Fett02001915"/>
          <w:noProof w:val="0"/>
          <w:sz w:val="28"/>
          <w:szCs w:val="28"/>
        </w:rPr>
      </w:pPr>
    </w:p>
    <w:p w14:paraId="422D81AB" w14:textId="77777777" w:rsidR="00061C05" w:rsidRPr="00061C05" w:rsidRDefault="00DB4552" w:rsidP="008127FD">
      <w:pPr>
        <w:tabs>
          <w:tab w:val="left" w:pos="1800"/>
        </w:tabs>
        <w:bidi w:val="0"/>
        <w:ind w:right="36"/>
        <w:jc w:val="lowKashida"/>
        <w:rPr>
          <w:rFonts w:ascii="Arial.Narrow.Fett02001915" w:hAnsi="Arial.Narrow.Fett02001915" w:cs="Arial.Narrow.Fett02001915"/>
          <w:b/>
          <w:bCs/>
          <w:noProof w:val="0"/>
          <w:sz w:val="28"/>
          <w:szCs w:val="28"/>
          <w:u w:val="single"/>
        </w:rPr>
      </w:pPr>
      <w:r w:rsidRPr="00061C05">
        <w:rPr>
          <w:rFonts w:ascii="Arial.Narrow.Fett02001915" w:hAnsi="Arial.Narrow.Fett02001915" w:cs="Arial.Narrow.Fett02001915"/>
          <w:b/>
          <w:bCs/>
          <w:noProof w:val="0"/>
          <w:sz w:val="28"/>
          <w:szCs w:val="28"/>
          <w:u w:val="single"/>
        </w:rPr>
        <w:t xml:space="preserve">Project </w:t>
      </w:r>
      <w:r w:rsidR="00A03132" w:rsidRPr="00061C05">
        <w:rPr>
          <w:rFonts w:ascii="Arial.Narrow.Fett02001915" w:hAnsi="Arial.Narrow.Fett02001915" w:cs="Arial.Narrow.Fett02001915"/>
          <w:b/>
          <w:bCs/>
          <w:noProof w:val="0"/>
          <w:sz w:val="28"/>
          <w:szCs w:val="28"/>
          <w:u w:val="single"/>
        </w:rPr>
        <w:t>Out</w:t>
      </w:r>
      <w:r w:rsidRPr="00061C05">
        <w:rPr>
          <w:rFonts w:ascii="Arial.Narrow.Fett02001915" w:hAnsi="Arial.Narrow.Fett02001915" w:cs="Arial.Narrow.Fett02001915"/>
          <w:b/>
          <w:bCs/>
          <w:noProof w:val="0"/>
          <w:sz w:val="28"/>
          <w:szCs w:val="28"/>
          <w:u w:val="single"/>
        </w:rPr>
        <w:t>puts</w:t>
      </w:r>
    </w:p>
    <w:p w14:paraId="66D44AD2" w14:textId="77777777" w:rsidR="00A03132" w:rsidRPr="00980E4A" w:rsidRDefault="00DB4552" w:rsidP="002C2963">
      <w:pPr>
        <w:tabs>
          <w:tab w:val="left" w:pos="1800"/>
        </w:tabs>
        <w:bidi w:val="0"/>
        <w:ind w:right="36" w:firstLine="360"/>
        <w:jc w:val="lowKashida"/>
        <w:rPr>
          <w:rFonts w:ascii="Arial.Narrow.Fett02001915" w:hAnsi="Arial.Narrow.Fett02001915" w:cs="Arial.Narrow.Fett02001915"/>
          <w:noProof w:val="0"/>
          <w:sz w:val="28"/>
          <w:szCs w:val="28"/>
        </w:rPr>
      </w:pPr>
      <w:r w:rsidRPr="00980E4A">
        <w:rPr>
          <w:rFonts w:ascii="Arial.Narrow.Fett02001915" w:hAnsi="Arial.Narrow.Fett02001915" w:cs="Arial.Narrow.Fett02001915"/>
          <w:noProof w:val="0"/>
          <w:sz w:val="28"/>
          <w:szCs w:val="28"/>
        </w:rPr>
        <w:t xml:space="preserve"> </w:t>
      </w:r>
      <w:r w:rsidR="007B1D3D" w:rsidRPr="00980E4A">
        <w:rPr>
          <w:rFonts w:ascii="Arial.Narrow.Fett02001915" w:hAnsi="Arial.Narrow.Fett02001915" w:cs="Arial.Narrow.Fett02001915"/>
          <w:noProof w:val="0"/>
          <w:sz w:val="28"/>
          <w:szCs w:val="28"/>
        </w:rPr>
        <w:t xml:space="preserve">Each </w:t>
      </w:r>
      <w:r w:rsidR="002C2963">
        <w:rPr>
          <w:rFonts w:ascii="Arial.Narrow.Fett02001915" w:hAnsi="Arial.Narrow.Fett02001915" w:cs="Arial.Narrow.Fett02001915"/>
          <w:noProof w:val="0"/>
          <w:sz w:val="28"/>
          <w:szCs w:val="28"/>
        </w:rPr>
        <w:t>Group</w:t>
      </w:r>
      <w:r w:rsidR="007B1D3D" w:rsidRPr="00980E4A">
        <w:rPr>
          <w:rFonts w:ascii="Arial.Narrow.Fett02001915" w:hAnsi="Arial.Narrow.Fett02001915" w:cs="Arial.Narrow.Fett02001915"/>
          <w:noProof w:val="0"/>
          <w:sz w:val="28"/>
          <w:szCs w:val="28"/>
        </w:rPr>
        <w:t xml:space="preserve"> should </w:t>
      </w:r>
      <w:r w:rsidR="00A03132" w:rsidRPr="00980E4A">
        <w:rPr>
          <w:rFonts w:ascii="Arial.Narrow.Fett02001915" w:hAnsi="Arial.Narrow.Fett02001915" w:cs="Arial.Narrow.Fett02001915"/>
          <w:noProof w:val="0"/>
          <w:sz w:val="28"/>
          <w:szCs w:val="28"/>
        </w:rPr>
        <w:t xml:space="preserve">submit </w:t>
      </w:r>
      <w:r w:rsidR="0002209F" w:rsidRPr="00980E4A">
        <w:rPr>
          <w:rFonts w:ascii="Arial.Narrow.Fett02001915" w:hAnsi="Arial.Narrow.Fett02001915" w:cs="Arial.Narrow.Fett02001915"/>
          <w:noProof w:val="0"/>
          <w:sz w:val="28"/>
          <w:szCs w:val="28"/>
        </w:rPr>
        <w:t xml:space="preserve">a report organized </w:t>
      </w:r>
      <w:r w:rsidR="001542FF">
        <w:rPr>
          <w:rFonts w:ascii="Arial.Narrow.Fett02001915" w:hAnsi="Arial.Narrow.Fett02001915" w:cs="Arial.Narrow.Fett02001915"/>
          <w:noProof w:val="0"/>
          <w:sz w:val="28"/>
          <w:szCs w:val="28"/>
        </w:rPr>
        <w:t>as follows</w:t>
      </w:r>
      <w:r w:rsidR="00A03132" w:rsidRPr="00980E4A">
        <w:rPr>
          <w:rFonts w:ascii="Arial.Narrow.Fett02001915" w:hAnsi="Arial.Narrow.Fett02001915" w:cs="Arial.Narrow.Fett02001915"/>
          <w:noProof w:val="0"/>
          <w:sz w:val="28"/>
          <w:szCs w:val="28"/>
        </w:rPr>
        <w:t>:</w:t>
      </w:r>
    </w:p>
    <w:p w14:paraId="794741FD" w14:textId="77777777" w:rsidR="00C12F04" w:rsidRPr="008C6C00" w:rsidRDefault="00FA529A" w:rsidP="008127FD">
      <w:pPr>
        <w:numPr>
          <w:ilvl w:val="4"/>
          <w:numId w:val="1"/>
        </w:numPr>
        <w:tabs>
          <w:tab w:val="clear" w:pos="3960"/>
        </w:tabs>
        <w:bidi w:val="0"/>
        <w:ind w:left="1260" w:right="36"/>
        <w:jc w:val="lowKashida"/>
        <w:rPr>
          <w:rFonts w:ascii="Arial.Narrow.Fett02001915" w:hAnsi="Arial.Narrow.Fett02001915" w:cs="Arial.Narrow.Fett02001915"/>
          <w:b/>
          <w:bCs/>
          <w:noProof w:val="0"/>
          <w:sz w:val="28"/>
          <w:szCs w:val="28"/>
        </w:rPr>
      </w:pPr>
      <w:r w:rsidRPr="008C6C00">
        <w:rPr>
          <w:rFonts w:ascii="Arial.Narrow.Fett02001915" w:hAnsi="Arial.Narrow.Fett02001915" w:cs="Arial.Narrow.Fett02001915"/>
          <w:b/>
          <w:bCs/>
          <w:noProof w:val="0"/>
          <w:sz w:val="28"/>
          <w:szCs w:val="28"/>
        </w:rPr>
        <w:t>Abstract</w:t>
      </w:r>
      <w:r w:rsidR="0072021A" w:rsidRPr="008C6C00">
        <w:rPr>
          <w:rFonts w:ascii="Arial.Narrow.Fett02001915" w:hAnsi="Arial.Narrow.Fett02001915" w:cs="Arial.Narrow.Fett02001915"/>
          <w:b/>
          <w:bCs/>
          <w:noProof w:val="0"/>
          <w:sz w:val="28"/>
          <w:szCs w:val="28"/>
        </w:rPr>
        <w:t xml:space="preserve"> </w:t>
      </w:r>
      <w:r w:rsidR="00B4234F" w:rsidRPr="008C6C00">
        <w:rPr>
          <w:rFonts w:ascii="Arial.Narrow.Fett02001915" w:hAnsi="Arial.Narrow.Fett02001915" w:cs="Arial.Narrow.Fett02001915"/>
          <w:b/>
          <w:bCs/>
          <w:noProof w:val="0"/>
          <w:sz w:val="28"/>
          <w:szCs w:val="28"/>
        </w:rPr>
        <w:t xml:space="preserve"> </w:t>
      </w:r>
    </w:p>
    <w:p w14:paraId="3DBB6FBC" w14:textId="77777777" w:rsidR="00224CDF" w:rsidRDefault="00224CDF" w:rsidP="00224CDF">
      <w:pPr>
        <w:numPr>
          <w:ilvl w:val="4"/>
          <w:numId w:val="1"/>
        </w:numPr>
        <w:tabs>
          <w:tab w:val="clear" w:pos="3960"/>
        </w:tabs>
        <w:bidi w:val="0"/>
        <w:ind w:left="1260"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Logic design </w:t>
      </w:r>
      <w:r w:rsidR="00CC6A42">
        <w:rPr>
          <w:rFonts w:ascii="Arial.Narrow.Fett02001915" w:hAnsi="Arial.Narrow.Fett02001915" w:cs="Arial.Narrow.Fett02001915"/>
          <w:noProof w:val="0"/>
          <w:sz w:val="28"/>
          <w:szCs w:val="28"/>
        </w:rPr>
        <w:t>sub</w:t>
      </w:r>
      <w:r>
        <w:rPr>
          <w:rFonts w:ascii="Arial.Narrow.Fett02001915" w:hAnsi="Arial.Narrow.Fett02001915" w:cs="Arial.Narrow.Fett02001915"/>
          <w:noProof w:val="0"/>
          <w:sz w:val="28"/>
          <w:szCs w:val="28"/>
        </w:rPr>
        <w:t>folder including:</w:t>
      </w:r>
    </w:p>
    <w:p w14:paraId="5ABA5DA1" w14:textId="77777777" w:rsidR="00224CDF" w:rsidRPr="008C6C00" w:rsidRDefault="00224CDF" w:rsidP="00224CDF">
      <w:pPr>
        <w:pStyle w:val="ListParagraph"/>
        <w:numPr>
          <w:ilvl w:val="0"/>
          <w:numId w:val="23"/>
        </w:numPr>
        <w:bidi w:val="0"/>
        <w:ind w:right="36"/>
        <w:jc w:val="lowKashida"/>
        <w:rPr>
          <w:rFonts w:ascii="Arial.Narrow.Fett02001915" w:hAnsi="Arial.Narrow.Fett02001915" w:cs="Arial.Narrow.Fett02001915"/>
          <w:b/>
          <w:bCs/>
          <w:noProof w:val="0"/>
          <w:sz w:val="28"/>
          <w:szCs w:val="28"/>
        </w:rPr>
      </w:pPr>
      <w:r w:rsidRPr="008C6C00">
        <w:rPr>
          <w:rFonts w:ascii="Arial.Narrow.Fett02001915" w:hAnsi="Arial.Narrow.Fett02001915" w:cs="Arial.Narrow.Fett02001915"/>
          <w:b/>
          <w:bCs/>
          <w:noProof w:val="0"/>
          <w:sz w:val="28"/>
          <w:szCs w:val="28"/>
        </w:rPr>
        <w:t>Logic design pdf report</w:t>
      </w:r>
    </w:p>
    <w:p w14:paraId="3AA6DDA1" w14:textId="222DFEAB" w:rsidR="00224CDF" w:rsidRDefault="00224CDF" w:rsidP="0084625C">
      <w:pPr>
        <w:pStyle w:val="ListParagraph"/>
        <w:numPr>
          <w:ilvl w:val="0"/>
          <w:numId w:val="23"/>
        </w:numPr>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logic </w:t>
      </w:r>
      <w:r w:rsidR="0084625C">
        <w:rPr>
          <w:rFonts w:ascii="Arial.Narrow.Fett02001915" w:hAnsi="Arial.Narrow.Fett02001915" w:cs="Arial.Narrow.Fett02001915"/>
          <w:noProof w:val="0"/>
          <w:sz w:val="28"/>
          <w:szCs w:val="28"/>
        </w:rPr>
        <w:t>s</w:t>
      </w:r>
      <w:r w:rsidRPr="00224CDF">
        <w:rPr>
          <w:rFonts w:ascii="Arial.Narrow.Fett02001915" w:hAnsi="Arial.Narrow.Fett02001915" w:cs="Arial.Narrow.Fett02001915"/>
          <w:noProof w:val="0"/>
          <w:sz w:val="28"/>
          <w:szCs w:val="28"/>
        </w:rPr>
        <w:t>imulation results to verify the proper operation of the multiplier</w:t>
      </w:r>
      <w:r w:rsidR="00301075">
        <w:rPr>
          <w:rFonts w:ascii="Arial.Narrow.Fett02001915" w:hAnsi="Arial.Narrow.Fett02001915" w:cs="Arial.Narrow.Fett02001915"/>
          <w:noProof w:val="0"/>
          <w:sz w:val="28"/>
          <w:szCs w:val="28"/>
        </w:rPr>
        <w:t xml:space="preserve"> / divider array</w:t>
      </w:r>
      <w:r w:rsidRPr="00224CDF">
        <w:rPr>
          <w:rFonts w:ascii="Arial.Narrow.Fett02001915" w:hAnsi="Arial.Narrow.Fett02001915" w:cs="Arial.Narrow.Fett02001915"/>
          <w:noProof w:val="0"/>
          <w:sz w:val="28"/>
          <w:szCs w:val="28"/>
        </w:rPr>
        <w:t>.</w:t>
      </w:r>
    </w:p>
    <w:p w14:paraId="2E9131CC" w14:textId="77777777" w:rsidR="00224CDF" w:rsidRDefault="00224CDF" w:rsidP="00224CDF">
      <w:pPr>
        <w:numPr>
          <w:ilvl w:val="4"/>
          <w:numId w:val="1"/>
        </w:numPr>
        <w:tabs>
          <w:tab w:val="clear" w:pos="3960"/>
        </w:tabs>
        <w:bidi w:val="0"/>
        <w:ind w:left="1260"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Layout design </w:t>
      </w:r>
      <w:r w:rsidR="00CC6A42">
        <w:rPr>
          <w:rFonts w:ascii="Arial.Narrow.Fett02001915" w:hAnsi="Arial.Narrow.Fett02001915" w:cs="Arial.Narrow.Fett02001915"/>
          <w:noProof w:val="0"/>
          <w:sz w:val="28"/>
          <w:szCs w:val="28"/>
        </w:rPr>
        <w:t>sub</w:t>
      </w:r>
      <w:r>
        <w:rPr>
          <w:rFonts w:ascii="Arial.Narrow.Fett02001915" w:hAnsi="Arial.Narrow.Fett02001915" w:cs="Arial.Narrow.Fett02001915"/>
          <w:noProof w:val="0"/>
          <w:sz w:val="28"/>
          <w:szCs w:val="28"/>
        </w:rPr>
        <w:t>folder including:</w:t>
      </w:r>
    </w:p>
    <w:p w14:paraId="13301D74" w14:textId="77777777" w:rsidR="00352B84" w:rsidRDefault="00352B84" w:rsidP="00352B84">
      <w:pPr>
        <w:pStyle w:val="ListParagraph"/>
        <w:numPr>
          <w:ilvl w:val="0"/>
          <w:numId w:val="23"/>
        </w:numPr>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Layout design pdf report</w:t>
      </w:r>
    </w:p>
    <w:p w14:paraId="37E6A36A" w14:textId="77777777" w:rsidR="00352B84" w:rsidRDefault="00352B84" w:rsidP="00352B84">
      <w:pPr>
        <w:pStyle w:val="ListParagraph"/>
        <w:numPr>
          <w:ilvl w:val="0"/>
          <w:numId w:val="23"/>
        </w:numPr>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layout files (.</w:t>
      </w:r>
      <w:proofErr w:type="spellStart"/>
      <w:r>
        <w:rPr>
          <w:rFonts w:ascii="Arial.Narrow.Fett02001915" w:hAnsi="Arial.Narrow.Fett02001915" w:cs="Arial.Narrow.Fett02001915"/>
          <w:noProof w:val="0"/>
          <w:sz w:val="28"/>
          <w:szCs w:val="28"/>
        </w:rPr>
        <w:t>tdb</w:t>
      </w:r>
      <w:proofErr w:type="spellEnd"/>
      <w:r>
        <w:rPr>
          <w:rFonts w:ascii="Arial.Narrow.Fett02001915" w:hAnsi="Arial.Narrow.Fett02001915" w:cs="Arial.Narrow.Fett02001915"/>
          <w:noProof w:val="0"/>
          <w:sz w:val="28"/>
          <w:szCs w:val="28"/>
        </w:rPr>
        <w:t xml:space="preserve"> files) with and without pads.</w:t>
      </w:r>
    </w:p>
    <w:p w14:paraId="2617DCCC" w14:textId="77777777" w:rsidR="00D97136" w:rsidRDefault="00352B84" w:rsidP="00D97136">
      <w:pPr>
        <w:pStyle w:val="ListParagraph"/>
        <w:numPr>
          <w:ilvl w:val="0"/>
          <w:numId w:val="24"/>
        </w:numPr>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 xml:space="preserve">Post-layout </w:t>
      </w:r>
      <w:r w:rsidRPr="00224CDF">
        <w:rPr>
          <w:rFonts w:ascii="Arial.Narrow.Fett02001915" w:hAnsi="Arial.Narrow.Fett02001915" w:cs="Arial.Narrow.Fett02001915"/>
          <w:noProof w:val="0"/>
          <w:sz w:val="28"/>
          <w:szCs w:val="28"/>
        </w:rPr>
        <w:t>Simulation results to verify the proper operation of the multiplier.</w:t>
      </w:r>
      <w:r w:rsidR="00D97136">
        <w:rPr>
          <w:rFonts w:ascii="Arial.Narrow.Fett02001915" w:hAnsi="Arial.Narrow.Fett02001915" w:cs="Arial.Narrow.Fett02001915"/>
          <w:noProof w:val="0"/>
          <w:sz w:val="28"/>
          <w:szCs w:val="28"/>
        </w:rPr>
        <w:t xml:space="preserve"> </w:t>
      </w:r>
    </w:p>
    <w:p w14:paraId="7C7E35ED" w14:textId="77777777" w:rsidR="00D97136" w:rsidRPr="00D97136" w:rsidRDefault="00D97136" w:rsidP="00D97136">
      <w:pPr>
        <w:bidi w:val="0"/>
        <w:ind w:left="1620" w:right="36"/>
        <w:jc w:val="lowKashida"/>
        <w:rPr>
          <w:rFonts w:ascii="Arial.Narrow.Fett02001915" w:hAnsi="Arial.Narrow.Fett02001915" w:cs="Arial.Narrow.Fett02001915"/>
          <w:noProof w:val="0"/>
          <w:sz w:val="28"/>
          <w:szCs w:val="28"/>
        </w:rPr>
      </w:pPr>
      <w:r w:rsidRPr="00D97136">
        <w:rPr>
          <w:rFonts w:ascii="Arial.Narrow.Fett02001915" w:hAnsi="Arial.Narrow.Fett02001915" w:cs="Arial.Narrow.Fett02001915"/>
          <w:noProof w:val="0"/>
          <w:sz w:val="28"/>
          <w:szCs w:val="28"/>
        </w:rPr>
        <w:t xml:space="preserve">For </w:t>
      </w:r>
      <w:r>
        <w:rPr>
          <w:rFonts w:ascii="Arial.Narrow.Fett02001915" w:hAnsi="Arial.Narrow.Fett02001915" w:cs="Arial.Narrow.Fett02001915"/>
          <w:noProof w:val="0"/>
          <w:sz w:val="28"/>
          <w:szCs w:val="28"/>
        </w:rPr>
        <w:t xml:space="preserve">PSPICE </w:t>
      </w:r>
      <w:r w:rsidRPr="00D97136">
        <w:rPr>
          <w:rFonts w:ascii="Arial.Narrow.Fett02001915" w:hAnsi="Arial.Narrow.Fett02001915" w:cs="Arial.Narrow.Fett02001915"/>
          <w:noProof w:val="0"/>
          <w:sz w:val="28"/>
          <w:szCs w:val="28"/>
        </w:rPr>
        <w:t>simulation curves, please do the following:</w:t>
      </w:r>
    </w:p>
    <w:p w14:paraId="10E7D1AB" w14:textId="1D523655" w:rsidR="00224CDF" w:rsidRPr="00D97136" w:rsidRDefault="0084625C" w:rsidP="00D97136">
      <w:pPr>
        <w:bidi w:val="0"/>
        <w:ind w:left="2160"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lastRenderedPageBreak/>
        <w:t>G</w:t>
      </w:r>
      <w:r w:rsidR="00D97136" w:rsidRPr="00D97136">
        <w:rPr>
          <w:rFonts w:ascii="Arial.Narrow.Fett02001915" w:hAnsi="Arial.Narrow.Fett02001915" w:cs="Arial.Narrow.Fett02001915"/>
          <w:noProof w:val="0"/>
          <w:sz w:val="28"/>
          <w:szCs w:val="28"/>
        </w:rPr>
        <w:t xml:space="preserve">o to </w:t>
      </w:r>
      <w:r w:rsidR="00301075">
        <w:rPr>
          <w:rFonts w:ascii="Arial.Narrow.Fett02001915" w:hAnsi="Arial.Narrow.Fett02001915" w:cs="Arial.Narrow.Fett02001915"/>
          <w:noProof w:val="0"/>
          <w:sz w:val="28"/>
          <w:szCs w:val="28"/>
        </w:rPr>
        <w:t>the “</w:t>
      </w:r>
      <w:r w:rsidR="00D97136" w:rsidRPr="00D97136">
        <w:rPr>
          <w:rFonts w:ascii="Arial.Narrow.Fett02001915" w:hAnsi="Arial.Narrow.Fett02001915" w:cs="Arial.Narrow.Fett02001915"/>
          <w:noProof w:val="0"/>
          <w:sz w:val="28"/>
          <w:szCs w:val="28"/>
        </w:rPr>
        <w:t>Windows</w:t>
      </w:r>
      <w:r w:rsidR="00301075">
        <w:rPr>
          <w:rFonts w:ascii="Arial.Narrow.Fett02001915" w:hAnsi="Arial.Narrow.Fett02001915" w:cs="Arial.Narrow.Fett02001915"/>
          <w:noProof w:val="0"/>
          <w:sz w:val="28"/>
          <w:szCs w:val="28"/>
        </w:rPr>
        <w:t>”</w:t>
      </w:r>
      <w:r w:rsidR="00D97136" w:rsidRPr="00D97136">
        <w:rPr>
          <w:rFonts w:ascii="Arial.Narrow.Fett02001915" w:hAnsi="Arial.Narrow.Fett02001915" w:cs="Arial.Narrow.Fett02001915"/>
          <w:noProof w:val="0"/>
          <w:sz w:val="28"/>
          <w:szCs w:val="28"/>
        </w:rPr>
        <w:t xml:space="preserve"> pull down menu, select copy to clipboard, open  </w:t>
      </w:r>
      <w:proofErr w:type="spellStart"/>
      <w:r w:rsidR="00D97136" w:rsidRPr="00D97136">
        <w:rPr>
          <w:rFonts w:ascii="Arial.Narrow.Fett02001915" w:hAnsi="Arial.Narrow.Fett02001915" w:cs="Arial.Narrow.Fett02001915"/>
          <w:noProof w:val="0"/>
          <w:sz w:val="28"/>
          <w:szCs w:val="28"/>
        </w:rPr>
        <w:t>wordpad</w:t>
      </w:r>
      <w:proofErr w:type="spellEnd"/>
      <w:r w:rsidR="00D97136" w:rsidRPr="00D97136">
        <w:rPr>
          <w:rFonts w:ascii="Arial.Narrow.Fett02001915" w:hAnsi="Arial.Narrow.Fett02001915" w:cs="Arial.Narrow.Fett02001915"/>
          <w:noProof w:val="0"/>
          <w:sz w:val="28"/>
          <w:szCs w:val="28"/>
        </w:rPr>
        <w:t>, paste and save to a suitable file format; e.g. design_simulation.doc. Submit this file along with .</w:t>
      </w:r>
      <w:proofErr w:type="spellStart"/>
      <w:r w:rsidR="00D97136" w:rsidRPr="00D97136">
        <w:rPr>
          <w:rFonts w:ascii="Arial.Narrow.Fett02001915" w:hAnsi="Arial.Narrow.Fett02001915" w:cs="Arial.Narrow.Fett02001915"/>
          <w:noProof w:val="0"/>
          <w:sz w:val="28"/>
          <w:szCs w:val="28"/>
        </w:rPr>
        <w:t>cir</w:t>
      </w:r>
      <w:proofErr w:type="spellEnd"/>
      <w:r w:rsidR="00D97136" w:rsidRPr="00D97136">
        <w:rPr>
          <w:rFonts w:ascii="Arial.Narrow.Fett02001915" w:hAnsi="Arial.Narrow.Fett02001915" w:cs="Arial.Narrow.Fett02001915"/>
          <w:noProof w:val="0"/>
          <w:sz w:val="28"/>
          <w:szCs w:val="28"/>
        </w:rPr>
        <w:t xml:space="preserve"> and .</w:t>
      </w:r>
      <w:proofErr w:type="spellStart"/>
      <w:r w:rsidR="00D97136" w:rsidRPr="00D97136">
        <w:rPr>
          <w:rFonts w:ascii="Arial.Narrow.Fett02001915" w:hAnsi="Arial.Narrow.Fett02001915" w:cs="Arial.Narrow.Fett02001915"/>
          <w:noProof w:val="0"/>
          <w:sz w:val="28"/>
          <w:szCs w:val="28"/>
        </w:rPr>
        <w:t>spc</w:t>
      </w:r>
      <w:proofErr w:type="spellEnd"/>
      <w:r w:rsidR="00D97136" w:rsidRPr="00D97136">
        <w:rPr>
          <w:rFonts w:ascii="Arial.Narrow.Fett02001915" w:hAnsi="Arial.Narrow.Fett02001915" w:cs="Arial.Narrow.Fett02001915"/>
          <w:noProof w:val="0"/>
          <w:sz w:val="28"/>
          <w:szCs w:val="28"/>
        </w:rPr>
        <w:t xml:space="preserve"> files.</w:t>
      </w:r>
    </w:p>
    <w:p w14:paraId="2863374F" w14:textId="77777777" w:rsidR="00352B84" w:rsidRDefault="00352B84" w:rsidP="00352B84">
      <w:pPr>
        <w:pStyle w:val="ListParagraph"/>
        <w:numPr>
          <w:ilvl w:val="0"/>
          <w:numId w:val="24"/>
        </w:numPr>
        <w:bidi w:val="0"/>
        <w:ind w:right="36"/>
        <w:jc w:val="lowKashida"/>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t>Core performance metrics (post-layout delay, f</w:t>
      </w:r>
      <w:r w:rsidRPr="00B8676E">
        <w:rPr>
          <w:rFonts w:ascii="Arial.Narrow.Fett02001915" w:hAnsi="Arial.Narrow.Fett02001915" w:cs="Arial.Narrow.Fett02001915"/>
          <w:noProof w:val="0"/>
          <w:sz w:val="28"/>
          <w:szCs w:val="28"/>
          <w:vertAlign w:val="subscript"/>
        </w:rPr>
        <w:t>max</w:t>
      </w:r>
      <w:r>
        <w:rPr>
          <w:rFonts w:ascii="Arial.Narrow.Fett02001915" w:hAnsi="Arial.Narrow.Fett02001915" w:cs="Arial.Narrow.Fett02001915"/>
          <w:noProof w:val="0"/>
          <w:sz w:val="28"/>
          <w:szCs w:val="28"/>
        </w:rPr>
        <w:t>, dynamic power, and core area)</w:t>
      </w:r>
    </w:p>
    <w:p w14:paraId="014D8F4B" w14:textId="77777777" w:rsidR="00CC6A42" w:rsidRDefault="00CC6A42">
      <w:pPr>
        <w:bidi w:val="0"/>
        <w:rPr>
          <w:rFonts w:ascii="Arial.Narrow.Fett02001915" w:hAnsi="Arial.Narrow.Fett02001915" w:cs="Arial.Narrow.Fett02001915"/>
          <w:noProof w:val="0"/>
          <w:sz w:val="28"/>
          <w:szCs w:val="28"/>
        </w:rPr>
      </w:pPr>
      <w:r>
        <w:rPr>
          <w:rFonts w:ascii="Arial.Narrow.Fett02001915" w:hAnsi="Arial.Narrow.Fett02001915" w:cs="Arial.Narrow.Fett02001915"/>
          <w:noProof w:val="0"/>
          <w:sz w:val="28"/>
          <w:szCs w:val="28"/>
        </w:rPr>
        <w:br w:type="page"/>
      </w:r>
    </w:p>
    <w:p w14:paraId="177EEF90" w14:textId="77777777" w:rsidR="00F64AFC" w:rsidRPr="00980E4A" w:rsidRDefault="00F64AFC" w:rsidP="008127FD">
      <w:pPr>
        <w:bidi w:val="0"/>
        <w:ind w:left="1260" w:right="36"/>
        <w:jc w:val="lowKashida"/>
        <w:rPr>
          <w:rFonts w:ascii="Arial.Narrow.Fett02001915" w:hAnsi="Arial.Narrow.Fett02001915" w:cs="Arial.Narrow.Fett02001915"/>
          <w:noProof w:val="0"/>
          <w:sz w:val="28"/>
          <w:szCs w:val="28"/>
        </w:rPr>
      </w:pPr>
    </w:p>
    <w:p w14:paraId="7BB92D71" w14:textId="77777777" w:rsidR="00D2313C" w:rsidRDefault="00D97136" w:rsidP="00CC6A42">
      <w:pPr>
        <w:bidi w:val="0"/>
        <w:ind w:right="36" w:firstLine="720"/>
        <w:jc w:val="lowKashida"/>
        <w:rPr>
          <w:rFonts w:ascii="Arial.Narrow.Fett02001915" w:hAnsi="Arial.Narrow.Fett02001915" w:cs="Arial.Narrow.Fett02001915"/>
          <w:noProof w:val="0"/>
          <w:sz w:val="28"/>
          <w:szCs w:val="28"/>
        </w:rPr>
      </w:pPr>
      <w:r w:rsidRPr="00D97136">
        <w:rPr>
          <w:rFonts w:ascii="Arial.Narrow.Fett02001915" w:hAnsi="Arial.Narrow.Fett02001915" w:cs="Arial.Narrow.Fett02001915"/>
          <w:b/>
          <w:bCs/>
          <w:noProof w:val="0"/>
          <w:sz w:val="28"/>
          <w:szCs w:val="28"/>
          <w:u w:val="single"/>
        </w:rPr>
        <w:t xml:space="preserve">Please Note that </w:t>
      </w:r>
      <w:r w:rsidR="001F4871" w:rsidRPr="00D97136">
        <w:rPr>
          <w:rFonts w:ascii="Arial.Narrow.Fett02001915" w:hAnsi="Arial.Narrow.Fett02001915" w:cs="Arial.Narrow.Fett02001915"/>
          <w:b/>
          <w:bCs/>
          <w:noProof w:val="0"/>
          <w:sz w:val="28"/>
          <w:szCs w:val="28"/>
          <w:u w:val="single"/>
        </w:rPr>
        <w:t>Report file</w:t>
      </w:r>
      <w:r w:rsidRPr="00D97136">
        <w:rPr>
          <w:rFonts w:ascii="Arial.Narrow.Fett02001915" w:hAnsi="Arial.Narrow.Fett02001915" w:cs="Arial.Narrow.Fett02001915"/>
          <w:b/>
          <w:bCs/>
          <w:noProof w:val="0"/>
          <w:sz w:val="28"/>
          <w:szCs w:val="28"/>
          <w:u w:val="single"/>
        </w:rPr>
        <w:t xml:space="preserve">s are </w:t>
      </w:r>
      <w:r w:rsidR="007F4F9D" w:rsidRPr="00D97136">
        <w:rPr>
          <w:rFonts w:ascii="Arial.Narrow.Fett02001915" w:hAnsi="Arial.Narrow.Fett02001915" w:cs="Arial.Narrow.Fett02001915"/>
          <w:b/>
          <w:bCs/>
          <w:noProof w:val="0"/>
          <w:sz w:val="28"/>
          <w:szCs w:val="28"/>
          <w:u w:val="single"/>
        </w:rPr>
        <w:t>very important component</w:t>
      </w:r>
      <w:r w:rsidRPr="00D97136">
        <w:rPr>
          <w:rFonts w:ascii="Arial.Narrow.Fett02001915" w:hAnsi="Arial.Narrow.Fett02001915" w:cs="Arial.Narrow.Fett02001915"/>
          <w:b/>
          <w:bCs/>
          <w:noProof w:val="0"/>
          <w:sz w:val="28"/>
          <w:szCs w:val="28"/>
          <w:u w:val="single"/>
        </w:rPr>
        <w:t>s</w:t>
      </w:r>
      <w:r w:rsidR="007F4F9D" w:rsidRPr="00D97136">
        <w:rPr>
          <w:rFonts w:ascii="Arial.Narrow.Fett02001915" w:hAnsi="Arial.Narrow.Fett02001915" w:cs="Arial.Narrow.Fett02001915"/>
          <w:b/>
          <w:bCs/>
          <w:noProof w:val="0"/>
          <w:sz w:val="28"/>
          <w:szCs w:val="28"/>
          <w:u w:val="single"/>
        </w:rPr>
        <w:t xml:space="preserve"> of your project,</w:t>
      </w:r>
      <w:r w:rsidR="007F4F9D" w:rsidRPr="00301075">
        <w:rPr>
          <w:rFonts w:ascii="Arial.Narrow.Fett02001915" w:hAnsi="Arial.Narrow.Fett02001915" w:cs="Arial.Narrow.Fett02001915"/>
          <w:b/>
          <w:bCs/>
          <w:noProof w:val="0"/>
          <w:sz w:val="28"/>
          <w:szCs w:val="28"/>
        </w:rPr>
        <w:t xml:space="preserve"> </w:t>
      </w:r>
      <w:r w:rsidR="007F4F9D" w:rsidRPr="0084625C">
        <w:rPr>
          <w:rFonts w:ascii="Arial.Narrow.Fett02001915" w:hAnsi="Arial.Narrow.Fett02001915" w:cs="Arial.Narrow.Fett02001915"/>
          <w:noProof w:val="0"/>
          <w:sz w:val="28"/>
          <w:szCs w:val="28"/>
        </w:rPr>
        <w:t>as documentation always</w:t>
      </w:r>
      <w:r w:rsidR="00C57C98" w:rsidRPr="0084625C">
        <w:rPr>
          <w:rFonts w:ascii="Arial.Narrow.Fett02001915" w:hAnsi="Arial.Narrow.Fett02001915" w:cs="Arial.Narrow.Fett02001915"/>
          <w:noProof w:val="0"/>
          <w:sz w:val="28"/>
          <w:szCs w:val="28"/>
        </w:rPr>
        <w:t xml:space="preserve"> is</w:t>
      </w:r>
      <w:r w:rsidR="007F4F9D" w:rsidRPr="0084625C">
        <w:rPr>
          <w:rFonts w:ascii="Arial.Narrow.Fett02001915" w:hAnsi="Arial.Narrow.Fett02001915" w:cs="Arial.Narrow.Fett02001915"/>
          <w:noProof w:val="0"/>
          <w:sz w:val="28"/>
          <w:szCs w:val="28"/>
        </w:rPr>
        <w:t>.</w:t>
      </w:r>
      <w:r w:rsidR="007F4F9D">
        <w:rPr>
          <w:rFonts w:ascii="Arial.Narrow.Fett02001915" w:hAnsi="Arial.Narrow.Fett02001915" w:cs="Arial.Narrow.Fett02001915"/>
          <w:noProof w:val="0"/>
          <w:sz w:val="28"/>
          <w:szCs w:val="28"/>
        </w:rPr>
        <w:t xml:space="preserve"> </w:t>
      </w:r>
      <w:r w:rsidR="00B8676E">
        <w:rPr>
          <w:rFonts w:ascii="Arial.Narrow.Fett02001915" w:hAnsi="Arial.Narrow.Fett02001915" w:cs="Arial.Narrow.Fett02001915"/>
          <w:noProof w:val="0"/>
          <w:sz w:val="28"/>
          <w:szCs w:val="28"/>
        </w:rPr>
        <w:t xml:space="preserve">Good part of the project mark is dedicated to </w:t>
      </w:r>
      <w:r w:rsidR="0084625C">
        <w:rPr>
          <w:rFonts w:ascii="Arial.Narrow.Fett02001915" w:hAnsi="Arial.Narrow.Fett02001915" w:cs="Arial.Narrow.Fett02001915"/>
          <w:noProof w:val="0"/>
          <w:sz w:val="28"/>
          <w:szCs w:val="28"/>
        </w:rPr>
        <w:t xml:space="preserve">the </w:t>
      </w:r>
      <w:r w:rsidR="00B8676E">
        <w:rPr>
          <w:rFonts w:ascii="Arial.Narrow.Fett02001915" w:hAnsi="Arial.Narrow.Fett02001915" w:cs="Arial.Narrow.Fett02001915"/>
          <w:noProof w:val="0"/>
          <w:sz w:val="28"/>
          <w:szCs w:val="28"/>
        </w:rPr>
        <w:t>logic and layout reports.</w:t>
      </w:r>
    </w:p>
    <w:p w14:paraId="0A11545C" w14:textId="77777777" w:rsidR="00E53701" w:rsidRPr="00980E4A" w:rsidRDefault="00E53701" w:rsidP="008127FD">
      <w:pPr>
        <w:bidi w:val="0"/>
        <w:ind w:right="36"/>
        <w:jc w:val="lowKashida"/>
        <w:rPr>
          <w:rFonts w:ascii="Arial.Narrow.Fett02001915" w:hAnsi="Arial.Narrow.Fett02001915" w:cs="Arial.Narrow.Fett02001915"/>
          <w:noProof w:val="0"/>
          <w:sz w:val="28"/>
          <w:szCs w:val="28"/>
        </w:rPr>
      </w:pPr>
    </w:p>
    <w:p w14:paraId="55DDF283" w14:textId="428A82A1" w:rsidR="00241AD1" w:rsidRDefault="00803B8D" w:rsidP="00A7576F">
      <w:pPr>
        <w:bidi w:val="0"/>
        <w:ind w:right="36" w:firstLine="720"/>
        <w:jc w:val="both"/>
        <w:rPr>
          <w:rFonts w:ascii="Arial.Narrow.Fett02001915" w:hAnsi="Arial.Narrow.Fett02001915" w:cs="Arial.Narrow.Fett02001915"/>
          <w:noProof w:val="0"/>
          <w:color w:val="FF0000"/>
          <w:sz w:val="28"/>
          <w:szCs w:val="28"/>
        </w:rPr>
      </w:pPr>
      <w:r>
        <w:rPr>
          <w:rFonts w:ascii="Arial.Narrow.Fett02001915" w:hAnsi="Arial.Narrow.Fett02001915" w:cs="Arial.Narrow.Fett02001915"/>
          <w:noProof w:val="0"/>
          <w:sz w:val="28"/>
          <w:szCs w:val="28"/>
        </w:rPr>
        <w:t>U</w:t>
      </w:r>
      <w:r w:rsidR="00B67BD4">
        <w:rPr>
          <w:rFonts w:ascii="Arial.Narrow.Fett02001915" w:hAnsi="Arial.Narrow.Fett02001915" w:cs="Arial.Narrow.Fett02001915"/>
          <w:noProof w:val="0"/>
          <w:sz w:val="28"/>
          <w:szCs w:val="28"/>
        </w:rPr>
        <w:t xml:space="preserve">pload your design to </w:t>
      </w:r>
      <w:r w:rsidR="00B67BD4" w:rsidRPr="00E3393F">
        <w:rPr>
          <w:rFonts w:ascii="Arial.Narrow.Fett02001915" w:hAnsi="Arial.Narrow.Fett02001915" w:cs="Arial.Narrow.Fett02001915"/>
          <w:noProof w:val="0"/>
          <w:sz w:val="28"/>
          <w:szCs w:val="28"/>
        </w:rPr>
        <w:t>elecvlsi2021@gmail.com</w:t>
      </w:r>
      <w:r w:rsidR="00B67B78">
        <w:rPr>
          <w:rFonts w:ascii="Arial.Narrow.Fett02001915" w:hAnsi="Arial.Narrow.Fett02001915" w:cs="Arial.Narrow.Fett02001915"/>
          <w:noProof w:val="0"/>
          <w:sz w:val="28"/>
          <w:szCs w:val="28"/>
        </w:rPr>
        <w:t xml:space="preserve"> </w:t>
      </w:r>
      <w:r w:rsidR="00E3393F">
        <w:rPr>
          <w:rFonts w:ascii="Arial.Narrow.Fett02001915" w:hAnsi="Arial.Narrow.Fett02001915" w:cs="Arial.Narrow.Fett02001915"/>
          <w:noProof w:val="0"/>
          <w:sz w:val="28"/>
          <w:szCs w:val="28"/>
        </w:rPr>
        <w:t>no later</w:t>
      </w:r>
      <w:r w:rsidR="00BD0AE3" w:rsidRPr="00980E4A">
        <w:rPr>
          <w:rFonts w:ascii="Arial.Narrow.Fett02001915" w:hAnsi="Arial.Narrow.Fett02001915" w:cs="Arial.Narrow.Fett02001915"/>
          <w:noProof w:val="0"/>
          <w:sz w:val="28"/>
          <w:szCs w:val="28"/>
        </w:rPr>
        <w:t xml:space="preserve"> than</w:t>
      </w:r>
      <w:r w:rsidR="00D54FA0" w:rsidRPr="00980E4A">
        <w:rPr>
          <w:rFonts w:ascii="Arial.Narrow.Fett02001915" w:hAnsi="Arial.Narrow.Fett02001915" w:cs="Arial.Narrow.Fett02001915"/>
          <w:noProof w:val="0"/>
          <w:sz w:val="28"/>
          <w:szCs w:val="28"/>
        </w:rPr>
        <w:t xml:space="preserve"> </w:t>
      </w:r>
      <w:r w:rsidR="0084625C">
        <w:rPr>
          <w:rFonts w:ascii="Arial.Narrow.Fett02001915" w:hAnsi="Arial.Narrow.Fett02001915" w:cs="Arial.Narrow.Fett02001915"/>
          <w:noProof w:val="0"/>
          <w:sz w:val="28"/>
          <w:szCs w:val="28"/>
        </w:rPr>
        <w:t xml:space="preserve">midnight of </w:t>
      </w:r>
      <w:r w:rsidR="00301075">
        <w:rPr>
          <w:rFonts w:ascii="Arial.Narrow.Fett02001915" w:hAnsi="Arial.Narrow.Fett02001915" w:cs="Arial.Narrow.Fett02001915"/>
          <w:noProof w:val="0"/>
          <w:color w:val="FF0000"/>
          <w:sz w:val="28"/>
          <w:szCs w:val="28"/>
        </w:rPr>
        <w:t>Sat</w:t>
      </w:r>
      <w:r w:rsidR="00805574" w:rsidRPr="001D07A0">
        <w:rPr>
          <w:rFonts w:ascii="Arial.Narrow.Fett02001915" w:hAnsi="Arial.Narrow.Fett02001915" w:cs="Arial.Narrow.Fett02001915"/>
          <w:noProof w:val="0"/>
          <w:color w:val="FF0000"/>
          <w:sz w:val="28"/>
          <w:szCs w:val="28"/>
        </w:rPr>
        <w:t>.</w:t>
      </w:r>
      <w:r w:rsidR="00BD0AE3" w:rsidRPr="001D07A0">
        <w:rPr>
          <w:rFonts w:ascii="Arial.Narrow.Fett02001915" w:hAnsi="Arial.Narrow.Fett02001915" w:cs="Arial.Narrow.Fett02001915"/>
          <w:noProof w:val="0"/>
          <w:color w:val="FF0000"/>
          <w:sz w:val="28"/>
          <w:szCs w:val="28"/>
        </w:rPr>
        <w:t xml:space="preserve"> </w:t>
      </w:r>
      <w:r w:rsidR="00DB3B60">
        <w:rPr>
          <w:rFonts w:ascii="Arial.Narrow.Fett02001915" w:hAnsi="Arial.Narrow.Fett02001915" w:cs="Arial.Narrow.Fett02001915"/>
          <w:noProof w:val="0"/>
          <w:color w:val="FF0000"/>
          <w:sz w:val="28"/>
          <w:szCs w:val="28"/>
        </w:rPr>
        <w:t>Feb</w:t>
      </w:r>
      <w:r w:rsidR="00805574" w:rsidRPr="001D07A0">
        <w:rPr>
          <w:rFonts w:ascii="Arial.Narrow.Fett02001915" w:hAnsi="Arial.Narrow.Fett02001915" w:cs="Arial.Narrow.Fett02001915"/>
          <w:noProof w:val="0"/>
          <w:color w:val="FF0000"/>
          <w:sz w:val="28"/>
          <w:szCs w:val="28"/>
        </w:rPr>
        <w:t xml:space="preserve">. </w:t>
      </w:r>
      <w:r w:rsidR="00301075">
        <w:rPr>
          <w:rFonts w:ascii="Arial.Narrow.Fett02001915" w:hAnsi="Arial.Narrow.Fett02001915" w:cs="Arial.Narrow.Fett02001915"/>
          <w:noProof w:val="0"/>
          <w:color w:val="FF0000"/>
          <w:sz w:val="28"/>
          <w:szCs w:val="28"/>
        </w:rPr>
        <w:t>3</w:t>
      </w:r>
      <w:r w:rsidR="00AD4FF2" w:rsidRPr="001D07A0">
        <w:rPr>
          <w:rFonts w:ascii="Arial.Narrow.Fett02001915" w:hAnsi="Arial.Narrow.Fett02001915" w:cs="Arial.Narrow.Fett02001915"/>
          <w:noProof w:val="0"/>
          <w:color w:val="FF0000"/>
          <w:sz w:val="28"/>
          <w:szCs w:val="28"/>
        </w:rPr>
        <w:t>, 20</w:t>
      </w:r>
      <w:r w:rsidR="00805574" w:rsidRPr="001D07A0">
        <w:rPr>
          <w:rFonts w:ascii="Arial.Narrow.Fett02001915" w:hAnsi="Arial.Narrow.Fett02001915" w:cs="Arial.Narrow.Fett02001915"/>
          <w:noProof w:val="0"/>
          <w:color w:val="FF0000"/>
          <w:sz w:val="28"/>
          <w:szCs w:val="28"/>
        </w:rPr>
        <w:t>2</w:t>
      </w:r>
      <w:r w:rsidR="000F79A9">
        <w:rPr>
          <w:rFonts w:ascii="Arial.Narrow.Fett02001915" w:hAnsi="Arial.Narrow.Fett02001915" w:cs="Arial.Narrow.Fett02001915"/>
          <w:noProof w:val="0"/>
          <w:color w:val="FF0000"/>
          <w:sz w:val="28"/>
          <w:szCs w:val="28"/>
        </w:rPr>
        <w:t>4</w:t>
      </w:r>
      <w:r w:rsidR="00A7576F">
        <w:rPr>
          <w:rFonts w:ascii="Arial.Narrow.Fett02001915" w:hAnsi="Arial.Narrow.Fett02001915" w:cs="Arial.Narrow.Fett02001915"/>
          <w:noProof w:val="0"/>
          <w:color w:val="FF0000"/>
          <w:sz w:val="28"/>
          <w:szCs w:val="28"/>
        </w:rPr>
        <w:t>.</w:t>
      </w:r>
    </w:p>
    <w:p w14:paraId="3EAD620F" w14:textId="77777777" w:rsidR="00A7576F" w:rsidRDefault="00A7576F" w:rsidP="00A7576F">
      <w:pPr>
        <w:bidi w:val="0"/>
        <w:ind w:right="36" w:firstLine="720"/>
        <w:jc w:val="both"/>
        <w:rPr>
          <w:rFonts w:ascii="Arial.Narrow.Fett02001915" w:hAnsi="Arial.Narrow.Fett02001915" w:cs="Arial.Narrow.Fett02001915"/>
          <w:noProof w:val="0"/>
          <w:color w:val="FF0000"/>
          <w:sz w:val="28"/>
          <w:szCs w:val="28"/>
        </w:rPr>
      </w:pPr>
    </w:p>
    <w:p w14:paraId="1C97A474" w14:textId="77777777" w:rsidR="00FC2F45" w:rsidRDefault="001D07A0" w:rsidP="00A7576F">
      <w:pPr>
        <w:bidi w:val="0"/>
        <w:ind w:right="36" w:firstLine="720"/>
        <w:jc w:val="both"/>
        <w:rPr>
          <w:rFonts w:ascii="Arial.Narrow.Fett02001915" w:hAnsi="Arial.Narrow.Fett02001915" w:cs="Arial.Narrow.Fett02001915"/>
          <w:noProof w:val="0"/>
          <w:sz w:val="28"/>
          <w:szCs w:val="28"/>
        </w:rPr>
      </w:pPr>
      <w:r w:rsidRPr="006F0B52">
        <w:rPr>
          <w:rFonts w:cs="Times New Roman"/>
          <w:b/>
          <w:bCs/>
          <w:color w:val="FF0000"/>
          <w:sz w:val="28"/>
          <w:szCs w:val="28"/>
          <w:u w:val="single"/>
        </w:rPr>
        <w:t xml:space="preserve">Submission </w:t>
      </w:r>
      <w:r w:rsidR="00880DA4">
        <w:rPr>
          <w:rFonts w:cs="Times New Roman"/>
          <w:b/>
          <w:bCs/>
          <w:color w:val="FF0000"/>
          <w:sz w:val="28"/>
          <w:szCs w:val="28"/>
          <w:u w:val="single"/>
        </w:rPr>
        <w:t>to</w:t>
      </w:r>
      <w:r w:rsidRPr="006F0B52">
        <w:rPr>
          <w:rFonts w:cs="Times New Roman"/>
          <w:b/>
          <w:bCs/>
          <w:color w:val="FF0000"/>
          <w:sz w:val="28"/>
          <w:szCs w:val="28"/>
          <w:u w:val="single"/>
        </w:rPr>
        <w:t xml:space="preserve"> </w:t>
      </w:r>
      <w:r w:rsidR="00880DA4">
        <w:rPr>
          <w:rFonts w:cs="Times New Roman"/>
          <w:b/>
          <w:bCs/>
          <w:color w:val="FF0000"/>
          <w:sz w:val="28"/>
          <w:szCs w:val="28"/>
          <w:u w:val="single"/>
        </w:rPr>
        <w:t xml:space="preserve">other Emails, whatsapp pages, </w:t>
      </w:r>
      <w:r w:rsidRPr="006F0B52">
        <w:rPr>
          <w:rFonts w:cs="Times New Roman"/>
          <w:b/>
          <w:bCs/>
          <w:color w:val="FF0000"/>
          <w:sz w:val="28"/>
          <w:szCs w:val="28"/>
          <w:u w:val="single"/>
        </w:rPr>
        <w:t>links to cloud drives</w:t>
      </w:r>
      <w:r w:rsidR="00880DA4">
        <w:rPr>
          <w:rFonts w:cs="Times New Roman"/>
          <w:b/>
          <w:bCs/>
          <w:color w:val="FF0000"/>
          <w:sz w:val="28"/>
          <w:szCs w:val="28"/>
          <w:u w:val="single"/>
        </w:rPr>
        <w:t>,</w:t>
      </w:r>
      <w:r w:rsidRPr="006F0B52">
        <w:rPr>
          <w:rFonts w:cs="Times New Roman"/>
          <w:b/>
          <w:bCs/>
          <w:color w:val="FF0000"/>
          <w:sz w:val="28"/>
          <w:szCs w:val="28"/>
          <w:u w:val="single"/>
        </w:rPr>
        <w:t xml:space="preserve"> or file shari</w:t>
      </w:r>
      <w:r>
        <w:rPr>
          <w:rFonts w:cs="Times New Roman"/>
          <w:b/>
          <w:bCs/>
          <w:color w:val="FF0000"/>
          <w:sz w:val="28"/>
          <w:szCs w:val="28"/>
          <w:u w:val="single"/>
        </w:rPr>
        <w:t xml:space="preserve">ng sites …etc is not acceptable and will be ignored. </w:t>
      </w:r>
    </w:p>
    <w:p w14:paraId="008CC92A" w14:textId="77777777" w:rsidR="00EA608E" w:rsidRDefault="00EA608E" w:rsidP="008127FD">
      <w:pPr>
        <w:bidi w:val="0"/>
        <w:ind w:right="36"/>
        <w:rPr>
          <w:rFonts w:ascii="Arial.Narrow.Fett02001915" w:hAnsi="Arial.Narrow.Fett02001915" w:cs="Arial.Narrow.Fett02001915"/>
          <w:noProof w:val="0"/>
          <w:sz w:val="28"/>
          <w:szCs w:val="28"/>
        </w:rPr>
      </w:pPr>
    </w:p>
    <w:p w14:paraId="340E0DA0" w14:textId="77777777" w:rsidR="00EA608E" w:rsidRDefault="00EA608E" w:rsidP="008127FD">
      <w:pPr>
        <w:bidi w:val="0"/>
        <w:ind w:right="36"/>
        <w:rPr>
          <w:rFonts w:ascii="Arial.Narrow.Fett02001915" w:hAnsi="Arial.Narrow.Fett02001915" w:cs="Arial.Narrow.Fett02001915"/>
          <w:noProof w:val="0"/>
          <w:sz w:val="28"/>
          <w:szCs w:val="28"/>
        </w:rPr>
      </w:pPr>
    </w:p>
    <w:p w14:paraId="1A2D83E7" w14:textId="77777777" w:rsidR="00EA608E" w:rsidRDefault="00EA608E" w:rsidP="008127FD">
      <w:pPr>
        <w:bidi w:val="0"/>
        <w:ind w:right="36"/>
        <w:rPr>
          <w:rFonts w:ascii="Arial.Narrow.Fett02001915" w:hAnsi="Arial.Narrow.Fett02001915" w:cs="Arial.Narrow.Fett02001915"/>
          <w:noProof w:val="0"/>
          <w:sz w:val="28"/>
          <w:szCs w:val="28"/>
        </w:rPr>
      </w:pPr>
    </w:p>
    <w:p w14:paraId="5F29EC8D" w14:textId="77777777" w:rsidR="0005518C" w:rsidRPr="00A356F7" w:rsidRDefault="0005518C" w:rsidP="008127FD">
      <w:pPr>
        <w:bidi w:val="0"/>
        <w:rPr>
          <w:rFonts w:ascii="Arial.Narrow.Fett02001915" w:hAnsi="Arial.Narrow.Fett02001915" w:cs="Arial.Narrow.Fett02001915"/>
          <w:b/>
          <w:bCs/>
          <w:noProof w:val="0"/>
          <w:sz w:val="28"/>
          <w:szCs w:val="28"/>
          <w:u w:val="single"/>
        </w:rPr>
      </w:pPr>
    </w:p>
    <w:sectPr w:rsidR="0005518C" w:rsidRPr="00A356F7" w:rsidSect="00BD1064">
      <w:footerReference w:type="default" r:id="rId11"/>
      <w:pgSz w:w="12240" w:h="15840"/>
      <w:pgMar w:top="1440" w:right="1267"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5104FF" w14:textId="77777777" w:rsidR="00BD1064" w:rsidRDefault="00BD1064">
      <w:r>
        <w:separator/>
      </w:r>
    </w:p>
  </w:endnote>
  <w:endnote w:type="continuationSeparator" w:id="0">
    <w:p w14:paraId="4AF2759F" w14:textId="77777777" w:rsidR="00BD1064" w:rsidRDefault="00BD1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Narrow.Fett02001915">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97B3D2" w14:textId="77777777" w:rsidR="00333CF4" w:rsidRDefault="00DC2A07" w:rsidP="00AB7CE3">
    <w:pPr>
      <w:pStyle w:val="Footer"/>
      <w:bidi w:val="0"/>
      <w:jc w:val="right"/>
      <w:rPr>
        <w:rtl/>
        <w:lang w:bidi="ar-EG"/>
      </w:rPr>
    </w:pPr>
    <w:r>
      <w:rPr>
        <w:rStyle w:val="PageNumber"/>
      </w:rPr>
      <w:fldChar w:fldCharType="begin"/>
    </w:r>
    <w:r w:rsidR="00333CF4">
      <w:rPr>
        <w:rStyle w:val="PageNumber"/>
      </w:rPr>
      <w:instrText xml:space="preserve"> PAGE </w:instrText>
    </w:r>
    <w:r>
      <w:rPr>
        <w:rStyle w:val="PageNumber"/>
      </w:rPr>
      <w:fldChar w:fldCharType="separate"/>
    </w:r>
    <w:r w:rsidR="00632397">
      <w:rPr>
        <w:rStyle w:val="PageNumber"/>
      </w:rPr>
      <w:t>2</w:t>
    </w:r>
    <w:r>
      <w:rPr>
        <w:rStyle w:val="PageNumber"/>
      </w:rPr>
      <w:fldChar w:fldCharType="end"/>
    </w:r>
    <w:r w:rsidR="00333CF4">
      <w:rPr>
        <w:rStyle w:val="PageNumber"/>
      </w:rPr>
      <w:t>/</w:t>
    </w:r>
    <w:r>
      <w:rPr>
        <w:rStyle w:val="PageNumber"/>
      </w:rPr>
      <w:fldChar w:fldCharType="begin"/>
    </w:r>
    <w:r w:rsidR="00333CF4">
      <w:rPr>
        <w:rStyle w:val="PageNumber"/>
      </w:rPr>
      <w:instrText xml:space="preserve"> NUMPAGES </w:instrText>
    </w:r>
    <w:r>
      <w:rPr>
        <w:rStyle w:val="PageNumber"/>
      </w:rPr>
      <w:fldChar w:fldCharType="separate"/>
    </w:r>
    <w:r w:rsidR="00632397">
      <w:rPr>
        <w:rStyle w:val="PageNumber"/>
      </w:rPr>
      <w:t>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1D820" w14:textId="77777777" w:rsidR="00BD1064" w:rsidRDefault="00BD1064">
      <w:r>
        <w:separator/>
      </w:r>
    </w:p>
  </w:footnote>
  <w:footnote w:type="continuationSeparator" w:id="0">
    <w:p w14:paraId="440C66FD" w14:textId="77777777" w:rsidR="00BD1064" w:rsidRDefault="00BD106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A04246"/>
    <w:multiLevelType w:val="hybridMultilevel"/>
    <w:tmpl w:val="6D3C3A58"/>
    <w:lvl w:ilvl="0" w:tplc="B1DE0292">
      <w:start w:val="3"/>
      <w:numFmt w:val="bullet"/>
      <w:lvlText w:val=""/>
      <w:lvlJc w:val="left"/>
      <w:pPr>
        <w:tabs>
          <w:tab w:val="num" w:pos="1800"/>
        </w:tabs>
        <w:ind w:left="1800" w:hanging="360"/>
      </w:pPr>
      <w:rPr>
        <w:rFonts w:ascii="Symbol" w:eastAsia="Times New Roman" w:hAnsi="Symbol" w:cs="Traditional Arabic"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 w15:restartNumberingAfterBreak="0">
    <w:nsid w:val="10204E8E"/>
    <w:multiLevelType w:val="hybridMultilevel"/>
    <w:tmpl w:val="E8628FD2"/>
    <w:lvl w:ilvl="0" w:tplc="03F8B066">
      <w:start w:val="1"/>
      <w:numFmt w:val="lowerLetter"/>
      <w:lvlText w:val="%1."/>
      <w:lvlJc w:val="left"/>
      <w:pPr>
        <w:ind w:left="1080" w:hanging="360"/>
      </w:pPr>
      <w:rPr>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532610B"/>
    <w:multiLevelType w:val="hybridMultilevel"/>
    <w:tmpl w:val="3B9AEC1C"/>
    <w:lvl w:ilvl="0" w:tplc="04090009">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C017C2D"/>
    <w:multiLevelType w:val="hybridMultilevel"/>
    <w:tmpl w:val="19A4EC52"/>
    <w:lvl w:ilvl="0" w:tplc="04090009">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BE10D44"/>
    <w:multiLevelType w:val="hybridMultilevel"/>
    <w:tmpl w:val="74704DF6"/>
    <w:lvl w:ilvl="0" w:tplc="235E5918">
      <w:numFmt w:val="bullet"/>
      <w:lvlText w:val=""/>
      <w:lvlJc w:val="left"/>
      <w:pPr>
        <w:tabs>
          <w:tab w:val="num" w:pos="3600"/>
        </w:tabs>
        <w:ind w:left="3600" w:hanging="360"/>
      </w:pPr>
      <w:rPr>
        <w:rFonts w:ascii="Symbol" w:eastAsia="Times New Roman" w:hAnsi="Symbol" w:cs="Arial.Narrow.Fett02001915" w:hint="default"/>
      </w:rPr>
    </w:lvl>
    <w:lvl w:ilvl="1" w:tplc="04090003" w:tentative="1">
      <w:start w:val="1"/>
      <w:numFmt w:val="bullet"/>
      <w:lvlText w:val="o"/>
      <w:lvlJc w:val="left"/>
      <w:pPr>
        <w:tabs>
          <w:tab w:val="num" w:pos="4320"/>
        </w:tabs>
        <w:ind w:left="4320" w:hanging="360"/>
      </w:pPr>
      <w:rPr>
        <w:rFonts w:ascii="Courier New" w:hAnsi="Courier New" w:cs="Courier New"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5" w15:restartNumberingAfterBreak="0">
    <w:nsid w:val="393E35CF"/>
    <w:multiLevelType w:val="hybridMultilevel"/>
    <w:tmpl w:val="E7A8C7A4"/>
    <w:lvl w:ilvl="0" w:tplc="0409000F">
      <w:start w:val="1"/>
      <w:numFmt w:val="decimal"/>
      <w:lvlText w:val="%1."/>
      <w:lvlJc w:val="left"/>
      <w:pPr>
        <w:ind w:left="126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start w:val="1"/>
      <w:numFmt w:val="decimal"/>
      <w:lvlText w:val="%4."/>
      <w:lvlJc w:val="left"/>
      <w:pPr>
        <w:ind w:left="3330" w:hanging="360"/>
      </w:pPr>
      <w:rPr>
        <w:rFonts w:hint="default"/>
        <w:b/>
        <w:i w:val="0"/>
        <w:sz w:val="24"/>
      </w:r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 w15:restartNumberingAfterBreak="0">
    <w:nsid w:val="3A0A5651"/>
    <w:multiLevelType w:val="hybridMultilevel"/>
    <w:tmpl w:val="3AEE29D8"/>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 w15:restartNumberingAfterBreak="0">
    <w:nsid w:val="3D732AE3"/>
    <w:multiLevelType w:val="hybridMultilevel"/>
    <w:tmpl w:val="DDFEF7B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E213776"/>
    <w:multiLevelType w:val="hybridMultilevel"/>
    <w:tmpl w:val="5FD624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F6417C3"/>
    <w:multiLevelType w:val="hybridMultilevel"/>
    <w:tmpl w:val="0FE62EA4"/>
    <w:lvl w:ilvl="0" w:tplc="B1DE0292">
      <w:start w:val="3"/>
      <w:numFmt w:val="bullet"/>
      <w:lvlText w:val=""/>
      <w:lvlJc w:val="left"/>
      <w:pPr>
        <w:tabs>
          <w:tab w:val="num" w:pos="720"/>
        </w:tabs>
        <w:ind w:left="720" w:hanging="360"/>
      </w:pPr>
      <w:rPr>
        <w:rFonts w:ascii="Symbol" w:eastAsia="Times New Roman" w:hAnsi="Symbol" w:cs="Traditional Arabic"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1076C8B"/>
    <w:multiLevelType w:val="hybridMultilevel"/>
    <w:tmpl w:val="7DA6CA5E"/>
    <w:lvl w:ilvl="0" w:tplc="757EF848">
      <w:start w:val="1"/>
      <w:numFmt w:val="bullet"/>
      <w:lvlText w:val=""/>
      <w:lvlJc w:val="left"/>
      <w:pPr>
        <w:ind w:left="720" w:hanging="360"/>
      </w:pPr>
      <w:rPr>
        <w:rFonts w:ascii="Symbol" w:eastAsia="Times New Roman" w:hAnsi="Symbol" w:cs="Arial.Narrow.Fett02001915"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751E85"/>
    <w:multiLevelType w:val="hybridMultilevel"/>
    <w:tmpl w:val="040EE202"/>
    <w:lvl w:ilvl="0" w:tplc="E8583D44">
      <w:start w:val="1"/>
      <w:numFmt w:val="lowerLetter"/>
      <w:lvlText w:val="%1)"/>
      <w:lvlJc w:val="left"/>
      <w:pPr>
        <w:ind w:left="1620" w:hanging="360"/>
      </w:pPr>
      <w:rPr>
        <w:rFonts w:hint="default"/>
        <w:b/>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2" w15:restartNumberingAfterBreak="0">
    <w:nsid w:val="47B10217"/>
    <w:multiLevelType w:val="hybridMultilevel"/>
    <w:tmpl w:val="A7D07706"/>
    <w:lvl w:ilvl="0" w:tplc="E8583D44">
      <w:start w:val="1"/>
      <w:numFmt w:val="lowerLetter"/>
      <w:lvlText w:val="%1)"/>
      <w:lvlJc w:val="left"/>
      <w:pPr>
        <w:ind w:left="1620" w:hanging="360"/>
      </w:pPr>
      <w:rPr>
        <w:rFonts w:hint="default"/>
        <w:b/>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3" w15:restartNumberingAfterBreak="0">
    <w:nsid w:val="489B2E0F"/>
    <w:multiLevelType w:val="hybridMultilevel"/>
    <w:tmpl w:val="64DCD69C"/>
    <w:lvl w:ilvl="0" w:tplc="1438F4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1E115A"/>
    <w:multiLevelType w:val="hybridMultilevel"/>
    <w:tmpl w:val="DC0C5B8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4EBF3374"/>
    <w:multiLevelType w:val="hybridMultilevel"/>
    <w:tmpl w:val="766C9D4A"/>
    <w:lvl w:ilvl="0" w:tplc="C1A44590">
      <w:start w:val="1"/>
      <w:numFmt w:val="lowerRoman"/>
      <w:lvlText w:val="%1 )"/>
      <w:lvlJc w:val="left"/>
      <w:pPr>
        <w:tabs>
          <w:tab w:val="num" w:pos="1872"/>
        </w:tabs>
        <w:ind w:left="1800" w:hanging="360"/>
      </w:pPr>
      <w:rPr>
        <w:rFonts w:hint="default"/>
        <w:b/>
        <w:i w:val="0"/>
        <w:sz w:val="24"/>
      </w:rPr>
    </w:lvl>
    <w:lvl w:ilvl="1" w:tplc="04090009">
      <w:start w:val="1"/>
      <w:numFmt w:val="bullet"/>
      <w:lvlText w:val=""/>
      <w:lvlJc w:val="left"/>
      <w:pPr>
        <w:tabs>
          <w:tab w:val="num" w:pos="1890"/>
        </w:tabs>
        <w:ind w:left="1890" w:hanging="360"/>
      </w:pPr>
      <w:rPr>
        <w:rFonts w:ascii="Wingdings" w:hAnsi="Wingdings" w:hint="default"/>
        <w:b/>
        <w:i w:val="0"/>
        <w:sz w:val="24"/>
      </w:rPr>
    </w:lvl>
    <w:lvl w:ilvl="2" w:tplc="0409001B" w:tentative="1">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rPr>
        <w:rFonts w:hint="default"/>
        <w:b/>
        <w:i w:val="0"/>
        <w:sz w:val="24"/>
      </w:rPr>
    </w:lvl>
    <w:lvl w:ilvl="4" w:tplc="0409000F">
      <w:start w:val="1"/>
      <w:numFmt w:val="decimal"/>
      <w:lvlText w:val="%5."/>
      <w:lvlJc w:val="left"/>
      <w:pPr>
        <w:tabs>
          <w:tab w:val="num" w:pos="3960"/>
        </w:tabs>
        <w:ind w:left="3960" w:hanging="360"/>
      </w:pPr>
      <w:rPr>
        <w:rFonts w:hint="default"/>
        <w:b/>
        <w:i w:val="0"/>
        <w:sz w:val="24"/>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51AC6B9A"/>
    <w:multiLevelType w:val="hybridMultilevel"/>
    <w:tmpl w:val="663EB01A"/>
    <w:lvl w:ilvl="0" w:tplc="04090009">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649D1B2F"/>
    <w:multiLevelType w:val="hybridMultilevel"/>
    <w:tmpl w:val="2B9ED80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4A43147"/>
    <w:multiLevelType w:val="hybridMultilevel"/>
    <w:tmpl w:val="6FE64708"/>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9" w15:restartNumberingAfterBreak="0">
    <w:nsid w:val="6E1605F4"/>
    <w:multiLevelType w:val="hybridMultilevel"/>
    <w:tmpl w:val="CF08FC6C"/>
    <w:lvl w:ilvl="0" w:tplc="5C4AE6E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0" w15:restartNumberingAfterBreak="0">
    <w:nsid w:val="6EC24FAA"/>
    <w:multiLevelType w:val="hybridMultilevel"/>
    <w:tmpl w:val="8A045C10"/>
    <w:lvl w:ilvl="0" w:tplc="DD021928">
      <w:start w:val="1"/>
      <w:numFmt w:val="bullet"/>
      <w:lvlText w:val=""/>
      <w:lvlJc w:val="left"/>
      <w:pPr>
        <w:ind w:left="900" w:hanging="360"/>
      </w:pPr>
      <w:rPr>
        <w:rFonts w:ascii="Symbol" w:eastAsia="Times New Roman" w:hAnsi="Symbol" w:cs="Times New Roman"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15:restartNumberingAfterBreak="0">
    <w:nsid w:val="70A0060A"/>
    <w:multiLevelType w:val="hybridMultilevel"/>
    <w:tmpl w:val="E0D4D1E0"/>
    <w:lvl w:ilvl="0" w:tplc="A580B40C">
      <w:start w:val="1"/>
      <w:numFmt w:val="decimal"/>
      <w:lvlText w:val="%1."/>
      <w:lvlJc w:val="left"/>
      <w:pPr>
        <w:ind w:left="1292" w:hanging="360"/>
      </w:pPr>
      <w:rPr>
        <w:rFonts w:hint="default"/>
        <w:b/>
        <w:i w:val="0"/>
        <w:sz w:val="24"/>
      </w:rPr>
    </w:lvl>
    <w:lvl w:ilvl="1" w:tplc="04090019" w:tentative="1">
      <w:start w:val="1"/>
      <w:numFmt w:val="lowerLetter"/>
      <w:lvlText w:val="%2."/>
      <w:lvlJc w:val="left"/>
      <w:pPr>
        <w:ind w:left="2012" w:hanging="360"/>
      </w:pPr>
    </w:lvl>
    <w:lvl w:ilvl="2" w:tplc="0409001B" w:tentative="1">
      <w:start w:val="1"/>
      <w:numFmt w:val="lowerRoman"/>
      <w:lvlText w:val="%3."/>
      <w:lvlJc w:val="right"/>
      <w:pPr>
        <w:ind w:left="2732" w:hanging="180"/>
      </w:pPr>
    </w:lvl>
    <w:lvl w:ilvl="3" w:tplc="0409000F" w:tentative="1">
      <w:start w:val="1"/>
      <w:numFmt w:val="decimal"/>
      <w:lvlText w:val="%4."/>
      <w:lvlJc w:val="left"/>
      <w:pPr>
        <w:ind w:left="3452" w:hanging="360"/>
      </w:pPr>
    </w:lvl>
    <w:lvl w:ilvl="4" w:tplc="04090019" w:tentative="1">
      <w:start w:val="1"/>
      <w:numFmt w:val="lowerLetter"/>
      <w:lvlText w:val="%5."/>
      <w:lvlJc w:val="left"/>
      <w:pPr>
        <w:ind w:left="4172" w:hanging="360"/>
      </w:pPr>
    </w:lvl>
    <w:lvl w:ilvl="5" w:tplc="0409001B" w:tentative="1">
      <w:start w:val="1"/>
      <w:numFmt w:val="lowerRoman"/>
      <w:lvlText w:val="%6."/>
      <w:lvlJc w:val="right"/>
      <w:pPr>
        <w:ind w:left="4892" w:hanging="180"/>
      </w:pPr>
    </w:lvl>
    <w:lvl w:ilvl="6" w:tplc="0409000F" w:tentative="1">
      <w:start w:val="1"/>
      <w:numFmt w:val="decimal"/>
      <w:lvlText w:val="%7."/>
      <w:lvlJc w:val="left"/>
      <w:pPr>
        <w:ind w:left="5612" w:hanging="360"/>
      </w:pPr>
    </w:lvl>
    <w:lvl w:ilvl="7" w:tplc="04090019" w:tentative="1">
      <w:start w:val="1"/>
      <w:numFmt w:val="lowerLetter"/>
      <w:lvlText w:val="%8."/>
      <w:lvlJc w:val="left"/>
      <w:pPr>
        <w:ind w:left="6332" w:hanging="360"/>
      </w:pPr>
    </w:lvl>
    <w:lvl w:ilvl="8" w:tplc="0409001B" w:tentative="1">
      <w:start w:val="1"/>
      <w:numFmt w:val="lowerRoman"/>
      <w:lvlText w:val="%9."/>
      <w:lvlJc w:val="right"/>
      <w:pPr>
        <w:ind w:left="7052" w:hanging="180"/>
      </w:pPr>
    </w:lvl>
  </w:abstractNum>
  <w:abstractNum w:abstractNumId="22" w15:restartNumberingAfterBreak="0">
    <w:nsid w:val="729220B4"/>
    <w:multiLevelType w:val="hybridMultilevel"/>
    <w:tmpl w:val="FA7030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7CA46DE9"/>
    <w:multiLevelType w:val="hybridMultilevel"/>
    <w:tmpl w:val="BBFA073E"/>
    <w:lvl w:ilvl="0" w:tplc="0409000F">
      <w:start w:val="1"/>
      <w:numFmt w:val="decimal"/>
      <w:lvlText w:val="%1."/>
      <w:lvlJc w:val="left"/>
      <w:pPr>
        <w:ind w:left="1249" w:hanging="360"/>
      </w:pPr>
    </w:lvl>
    <w:lvl w:ilvl="1" w:tplc="04090019" w:tentative="1">
      <w:start w:val="1"/>
      <w:numFmt w:val="lowerLetter"/>
      <w:lvlText w:val="%2."/>
      <w:lvlJc w:val="left"/>
      <w:pPr>
        <w:ind w:left="1969" w:hanging="360"/>
      </w:pPr>
    </w:lvl>
    <w:lvl w:ilvl="2" w:tplc="0409001B" w:tentative="1">
      <w:start w:val="1"/>
      <w:numFmt w:val="lowerRoman"/>
      <w:lvlText w:val="%3."/>
      <w:lvlJc w:val="right"/>
      <w:pPr>
        <w:ind w:left="2689" w:hanging="180"/>
      </w:pPr>
    </w:lvl>
    <w:lvl w:ilvl="3" w:tplc="0409000F" w:tentative="1">
      <w:start w:val="1"/>
      <w:numFmt w:val="decimal"/>
      <w:lvlText w:val="%4."/>
      <w:lvlJc w:val="left"/>
      <w:pPr>
        <w:ind w:left="3409" w:hanging="360"/>
      </w:pPr>
    </w:lvl>
    <w:lvl w:ilvl="4" w:tplc="04090019" w:tentative="1">
      <w:start w:val="1"/>
      <w:numFmt w:val="lowerLetter"/>
      <w:lvlText w:val="%5."/>
      <w:lvlJc w:val="left"/>
      <w:pPr>
        <w:ind w:left="4129" w:hanging="360"/>
      </w:pPr>
    </w:lvl>
    <w:lvl w:ilvl="5" w:tplc="0409001B" w:tentative="1">
      <w:start w:val="1"/>
      <w:numFmt w:val="lowerRoman"/>
      <w:lvlText w:val="%6."/>
      <w:lvlJc w:val="right"/>
      <w:pPr>
        <w:ind w:left="4849" w:hanging="180"/>
      </w:pPr>
    </w:lvl>
    <w:lvl w:ilvl="6" w:tplc="0409000F" w:tentative="1">
      <w:start w:val="1"/>
      <w:numFmt w:val="decimal"/>
      <w:lvlText w:val="%7."/>
      <w:lvlJc w:val="left"/>
      <w:pPr>
        <w:ind w:left="5569" w:hanging="360"/>
      </w:pPr>
    </w:lvl>
    <w:lvl w:ilvl="7" w:tplc="04090019" w:tentative="1">
      <w:start w:val="1"/>
      <w:numFmt w:val="lowerLetter"/>
      <w:lvlText w:val="%8."/>
      <w:lvlJc w:val="left"/>
      <w:pPr>
        <w:ind w:left="6289" w:hanging="360"/>
      </w:pPr>
    </w:lvl>
    <w:lvl w:ilvl="8" w:tplc="0409001B" w:tentative="1">
      <w:start w:val="1"/>
      <w:numFmt w:val="lowerRoman"/>
      <w:lvlText w:val="%9."/>
      <w:lvlJc w:val="right"/>
      <w:pPr>
        <w:ind w:left="7009" w:hanging="180"/>
      </w:pPr>
    </w:lvl>
  </w:abstractNum>
  <w:abstractNum w:abstractNumId="24" w15:restartNumberingAfterBreak="0">
    <w:nsid w:val="7D125F9D"/>
    <w:multiLevelType w:val="hybridMultilevel"/>
    <w:tmpl w:val="96A6E058"/>
    <w:lvl w:ilvl="0" w:tplc="B1DE0292">
      <w:start w:val="3"/>
      <w:numFmt w:val="bullet"/>
      <w:lvlText w:val=""/>
      <w:lvlJc w:val="left"/>
      <w:pPr>
        <w:tabs>
          <w:tab w:val="num" w:pos="1800"/>
        </w:tabs>
        <w:ind w:left="1800" w:hanging="360"/>
      </w:pPr>
      <w:rPr>
        <w:rFonts w:ascii="Symbol" w:eastAsia="Times New Roman" w:hAnsi="Symbol" w:cs="Traditional Arabic"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num w:numId="1" w16cid:durableId="225994864">
    <w:abstractNumId w:val="15"/>
  </w:num>
  <w:num w:numId="2" w16cid:durableId="309478955">
    <w:abstractNumId w:val="3"/>
  </w:num>
  <w:num w:numId="3" w16cid:durableId="952251087">
    <w:abstractNumId w:val="16"/>
  </w:num>
  <w:num w:numId="4" w16cid:durableId="1022903051">
    <w:abstractNumId w:val="2"/>
  </w:num>
  <w:num w:numId="5" w16cid:durableId="1103645933">
    <w:abstractNumId w:val="22"/>
  </w:num>
  <w:num w:numId="6" w16cid:durableId="1914506312">
    <w:abstractNumId w:val="8"/>
  </w:num>
  <w:num w:numId="7" w16cid:durableId="172577031">
    <w:abstractNumId w:val="24"/>
  </w:num>
  <w:num w:numId="8" w16cid:durableId="241574245">
    <w:abstractNumId w:val="0"/>
  </w:num>
  <w:num w:numId="9" w16cid:durableId="2132817965">
    <w:abstractNumId w:val="9"/>
  </w:num>
  <w:num w:numId="10" w16cid:durableId="696270066">
    <w:abstractNumId w:val="4"/>
  </w:num>
  <w:num w:numId="11" w16cid:durableId="483275225">
    <w:abstractNumId w:val="19"/>
  </w:num>
  <w:num w:numId="12" w16cid:durableId="538930547">
    <w:abstractNumId w:val="23"/>
  </w:num>
  <w:num w:numId="13" w16cid:durableId="970789988">
    <w:abstractNumId w:val="7"/>
  </w:num>
  <w:num w:numId="14" w16cid:durableId="921109125">
    <w:abstractNumId w:val="13"/>
  </w:num>
  <w:num w:numId="15" w16cid:durableId="1870140623">
    <w:abstractNumId w:val="21"/>
  </w:num>
  <w:num w:numId="16" w16cid:durableId="719208772">
    <w:abstractNumId w:val="5"/>
  </w:num>
  <w:num w:numId="17" w16cid:durableId="182788948">
    <w:abstractNumId w:val="14"/>
  </w:num>
  <w:num w:numId="18" w16cid:durableId="1276712018">
    <w:abstractNumId w:val="1"/>
  </w:num>
  <w:num w:numId="19" w16cid:durableId="1309750067">
    <w:abstractNumId w:val="10"/>
  </w:num>
  <w:num w:numId="20" w16cid:durableId="444544938">
    <w:abstractNumId w:val="12"/>
  </w:num>
  <w:num w:numId="21" w16cid:durableId="71778199">
    <w:abstractNumId w:val="11"/>
  </w:num>
  <w:num w:numId="22" w16cid:durableId="1259606593">
    <w:abstractNumId w:val="17"/>
  </w:num>
  <w:num w:numId="23" w16cid:durableId="1977369772">
    <w:abstractNumId w:val="18"/>
  </w:num>
  <w:num w:numId="24" w16cid:durableId="1343704053">
    <w:abstractNumId w:val="6"/>
  </w:num>
  <w:num w:numId="25" w16cid:durableId="134107800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B1D3D"/>
    <w:rsid w:val="00002CDF"/>
    <w:rsid w:val="0000356F"/>
    <w:rsid w:val="0002068E"/>
    <w:rsid w:val="0002209F"/>
    <w:rsid w:val="000247FB"/>
    <w:rsid w:val="00040684"/>
    <w:rsid w:val="00041BA1"/>
    <w:rsid w:val="0005035D"/>
    <w:rsid w:val="0005518C"/>
    <w:rsid w:val="00055464"/>
    <w:rsid w:val="00061C05"/>
    <w:rsid w:val="000708BE"/>
    <w:rsid w:val="000720C4"/>
    <w:rsid w:val="00093A28"/>
    <w:rsid w:val="000B6796"/>
    <w:rsid w:val="000C1F19"/>
    <w:rsid w:val="000C37E2"/>
    <w:rsid w:val="000C39B7"/>
    <w:rsid w:val="000D15A2"/>
    <w:rsid w:val="000D4B12"/>
    <w:rsid w:val="000D77CB"/>
    <w:rsid w:val="000D7D38"/>
    <w:rsid w:val="000E39BE"/>
    <w:rsid w:val="000E5057"/>
    <w:rsid w:val="000F79A9"/>
    <w:rsid w:val="00137C0F"/>
    <w:rsid w:val="00141678"/>
    <w:rsid w:val="00143D1B"/>
    <w:rsid w:val="001532D3"/>
    <w:rsid w:val="001542FF"/>
    <w:rsid w:val="00154F6F"/>
    <w:rsid w:val="0015740E"/>
    <w:rsid w:val="0016381C"/>
    <w:rsid w:val="00163D04"/>
    <w:rsid w:val="00167410"/>
    <w:rsid w:val="00170902"/>
    <w:rsid w:val="001718B1"/>
    <w:rsid w:val="00177B5D"/>
    <w:rsid w:val="001863E1"/>
    <w:rsid w:val="001A1376"/>
    <w:rsid w:val="001A4168"/>
    <w:rsid w:val="001B02B2"/>
    <w:rsid w:val="001B0B54"/>
    <w:rsid w:val="001C04C3"/>
    <w:rsid w:val="001D07A0"/>
    <w:rsid w:val="001E1882"/>
    <w:rsid w:val="001E64FB"/>
    <w:rsid w:val="001E6A90"/>
    <w:rsid w:val="001E727F"/>
    <w:rsid w:val="001F0AC0"/>
    <w:rsid w:val="001F4871"/>
    <w:rsid w:val="001F5CB0"/>
    <w:rsid w:val="0021649D"/>
    <w:rsid w:val="00222005"/>
    <w:rsid w:val="00224CDF"/>
    <w:rsid w:val="00227A4A"/>
    <w:rsid w:val="00231671"/>
    <w:rsid w:val="00241AD1"/>
    <w:rsid w:val="002570CB"/>
    <w:rsid w:val="00262298"/>
    <w:rsid w:val="00264D6F"/>
    <w:rsid w:val="002652AA"/>
    <w:rsid w:val="00273EF1"/>
    <w:rsid w:val="0029570B"/>
    <w:rsid w:val="00297682"/>
    <w:rsid w:val="002A1EE2"/>
    <w:rsid w:val="002B1F62"/>
    <w:rsid w:val="002B3ED9"/>
    <w:rsid w:val="002B6E53"/>
    <w:rsid w:val="002C28FB"/>
    <w:rsid w:val="002C2963"/>
    <w:rsid w:val="002D0E96"/>
    <w:rsid w:val="002D44D7"/>
    <w:rsid w:val="002D5B74"/>
    <w:rsid w:val="002E1D73"/>
    <w:rsid w:val="002E580B"/>
    <w:rsid w:val="002F13A8"/>
    <w:rsid w:val="002F2080"/>
    <w:rsid w:val="00301075"/>
    <w:rsid w:val="003046E5"/>
    <w:rsid w:val="00304F6F"/>
    <w:rsid w:val="003075D9"/>
    <w:rsid w:val="00307D14"/>
    <w:rsid w:val="003157C4"/>
    <w:rsid w:val="00315D4F"/>
    <w:rsid w:val="0032420A"/>
    <w:rsid w:val="00325656"/>
    <w:rsid w:val="00333CF4"/>
    <w:rsid w:val="00337EF6"/>
    <w:rsid w:val="003442A6"/>
    <w:rsid w:val="00352B84"/>
    <w:rsid w:val="003548CF"/>
    <w:rsid w:val="00356E0D"/>
    <w:rsid w:val="00360695"/>
    <w:rsid w:val="00380E25"/>
    <w:rsid w:val="00384A04"/>
    <w:rsid w:val="00387D84"/>
    <w:rsid w:val="003968D1"/>
    <w:rsid w:val="00397B44"/>
    <w:rsid w:val="003B37EE"/>
    <w:rsid w:val="003C2793"/>
    <w:rsid w:val="003C2DB6"/>
    <w:rsid w:val="003E0237"/>
    <w:rsid w:val="003E4D02"/>
    <w:rsid w:val="003E75BB"/>
    <w:rsid w:val="003F3A96"/>
    <w:rsid w:val="003F3C6C"/>
    <w:rsid w:val="003F4C77"/>
    <w:rsid w:val="00402EDC"/>
    <w:rsid w:val="00405B92"/>
    <w:rsid w:val="00415999"/>
    <w:rsid w:val="00415DD0"/>
    <w:rsid w:val="00421E59"/>
    <w:rsid w:val="00423208"/>
    <w:rsid w:val="00427028"/>
    <w:rsid w:val="0043381E"/>
    <w:rsid w:val="00433E83"/>
    <w:rsid w:val="004366BB"/>
    <w:rsid w:val="004368BD"/>
    <w:rsid w:val="00443631"/>
    <w:rsid w:val="00446197"/>
    <w:rsid w:val="00446DD3"/>
    <w:rsid w:val="00450604"/>
    <w:rsid w:val="0045158C"/>
    <w:rsid w:val="0046458E"/>
    <w:rsid w:val="004755CC"/>
    <w:rsid w:val="00486280"/>
    <w:rsid w:val="00491368"/>
    <w:rsid w:val="004A4B41"/>
    <w:rsid w:val="004B24CD"/>
    <w:rsid w:val="004B4F07"/>
    <w:rsid w:val="004C40DE"/>
    <w:rsid w:val="004C70C9"/>
    <w:rsid w:val="004D57B4"/>
    <w:rsid w:val="004D6269"/>
    <w:rsid w:val="004D7917"/>
    <w:rsid w:val="00501659"/>
    <w:rsid w:val="0050250F"/>
    <w:rsid w:val="00503AB6"/>
    <w:rsid w:val="00503F59"/>
    <w:rsid w:val="005123C7"/>
    <w:rsid w:val="0052203A"/>
    <w:rsid w:val="005232E8"/>
    <w:rsid w:val="00524CF5"/>
    <w:rsid w:val="00533CA7"/>
    <w:rsid w:val="00544E71"/>
    <w:rsid w:val="00550AD5"/>
    <w:rsid w:val="00554DF6"/>
    <w:rsid w:val="00563019"/>
    <w:rsid w:val="00563833"/>
    <w:rsid w:val="00584B0F"/>
    <w:rsid w:val="00595D80"/>
    <w:rsid w:val="00596D93"/>
    <w:rsid w:val="00597569"/>
    <w:rsid w:val="00597D5D"/>
    <w:rsid w:val="005A7DD5"/>
    <w:rsid w:val="005B013F"/>
    <w:rsid w:val="005B173D"/>
    <w:rsid w:val="005C33CE"/>
    <w:rsid w:val="005C580B"/>
    <w:rsid w:val="005C7D6A"/>
    <w:rsid w:val="005C7D91"/>
    <w:rsid w:val="005D0B04"/>
    <w:rsid w:val="005D4216"/>
    <w:rsid w:val="005D4775"/>
    <w:rsid w:val="005D4A30"/>
    <w:rsid w:val="005E4F24"/>
    <w:rsid w:val="005E66E3"/>
    <w:rsid w:val="00602488"/>
    <w:rsid w:val="00627388"/>
    <w:rsid w:val="00632397"/>
    <w:rsid w:val="006349C7"/>
    <w:rsid w:val="00635B58"/>
    <w:rsid w:val="00646C3F"/>
    <w:rsid w:val="0065359A"/>
    <w:rsid w:val="006568B0"/>
    <w:rsid w:val="00657E87"/>
    <w:rsid w:val="00662D6B"/>
    <w:rsid w:val="00673C01"/>
    <w:rsid w:val="00682C09"/>
    <w:rsid w:val="00687C31"/>
    <w:rsid w:val="006927CC"/>
    <w:rsid w:val="006A0705"/>
    <w:rsid w:val="006A0FED"/>
    <w:rsid w:val="006A11E0"/>
    <w:rsid w:val="006C46D3"/>
    <w:rsid w:val="006C766B"/>
    <w:rsid w:val="006D1A4A"/>
    <w:rsid w:val="006E1B5F"/>
    <w:rsid w:val="006E747C"/>
    <w:rsid w:val="006F2121"/>
    <w:rsid w:val="006F3D28"/>
    <w:rsid w:val="006F4628"/>
    <w:rsid w:val="006F593A"/>
    <w:rsid w:val="00700D39"/>
    <w:rsid w:val="00704A32"/>
    <w:rsid w:val="0070532E"/>
    <w:rsid w:val="007155E8"/>
    <w:rsid w:val="0072021A"/>
    <w:rsid w:val="00732823"/>
    <w:rsid w:val="00737D18"/>
    <w:rsid w:val="00760293"/>
    <w:rsid w:val="00760738"/>
    <w:rsid w:val="00773796"/>
    <w:rsid w:val="0077725A"/>
    <w:rsid w:val="007773EA"/>
    <w:rsid w:val="00782B97"/>
    <w:rsid w:val="007945BE"/>
    <w:rsid w:val="00795CF2"/>
    <w:rsid w:val="007B1D3D"/>
    <w:rsid w:val="007B26A9"/>
    <w:rsid w:val="007B2E33"/>
    <w:rsid w:val="007B41D8"/>
    <w:rsid w:val="007C0E7A"/>
    <w:rsid w:val="007C1353"/>
    <w:rsid w:val="007E40D7"/>
    <w:rsid w:val="007E5186"/>
    <w:rsid w:val="007E5CD9"/>
    <w:rsid w:val="007F088C"/>
    <w:rsid w:val="007F4F9D"/>
    <w:rsid w:val="008013FB"/>
    <w:rsid w:val="00803B8D"/>
    <w:rsid w:val="00804F0D"/>
    <w:rsid w:val="00804FF7"/>
    <w:rsid w:val="00805574"/>
    <w:rsid w:val="00810C1B"/>
    <w:rsid w:val="008127FD"/>
    <w:rsid w:val="008133DA"/>
    <w:rsid w:val="00822D50"/>
    <w:rsid w:val="00826A00"/>
    <w:rsid w:val="00827E76"/>
    <w:rsid w:val="008422EE"/>
    <w:rsid w:val="008444FD"/>
    <w:rsid w:val="0084625C"/>
    <w:rsid w:val="00867B5F"/>
    <w:rsid w:val="00874773"/>
    <w:rsid w:val="00880DA4"/>
    <w:rsid w:val="00891D18"/>
    <w:rsid w:val="00892056"/>
    <w:rsid w:val="008922ED"/>
    <w:rsid w:val="008A4671"/>
    <w:rsid w:val="008A5326"/>
    <w:rsid w:val="008A722A"/>
    <w:rsid w:val="008A76A0"/>
    <w:rsid w:val="008B04A4"/>
    <w:rsid w:val="008B3400"/>
    <w:rsid w:val="008B4E3E"/>
    <w:rsid w:val="008C6C00"/>
    <w:rsid w:val="008D68E1"/>
    <w:rsid w:val="008D7645"/>
    <w:rsid w:val="008E1563"/>
    <w:rsid w:val="00900169"/>
    <w:rsid w:val="0090235B"/>
    <w:rsid w:val="009200E3"/>
    <w:rsid w:val="0092785F"/>
    <w:rsid w:val="00931D5F"/>
    <w:rsid w:val="00935702"/>
    <w:rsid w:val="00937D5B"/>
    <w:rsid w:val="00940AF8"/>
    <w:rsid w:val="00943BEE"/>
    <w:rsid w:val="009442B7"/>
    <w:rsid w:val="00954332"/>
    <w:rsid w:val="00957026"/>
    <w:rsid w:val="00962B21"/>
    <w:rsid w:val="00964397"/>
    <w:rsid w:val="009736E8"/>
    <w:rsid w:val="00980CE8"/>
    <w:rsid w:val="00980E4A"/>
    <w:rsid w:val="009B01BE"/>
    <w:rsid w:val="009B033C"/>
    <w:rsid w:val="009B2A87"/>
    <w:rsid w:val="009B2BE8"/>
    <w:rsid w:val="009B4499"/>
    <w:rsid w:val="009B51B7"/>
    <w:rsid w:val="009D43CB"/>
    <w:rsid w:val="009F5E2A"/>
    <w:rsid w:val="00A01B0A"/>
    <w:rsid w:val="00A03132"/>
    <w:rsid w:val="00A031CB"/>
    <w:rsid w:val="00A03B33"/>
    <w:rsid w:val="00A04633"/>
    <w:rsid w:val="00A135E4"/>
    <w:rsid w:val="00A160C8"/>
    <w:rsid w:val="00A21F72"/>
    <w:rsid w:val="00A23615"/>
    <w:rsid w:val="00A26639"/>
    <w:rsid w:val="00A3465F"/>
    <w:rsid w:val="00A356F7"/>
    <w:rsid w:val="00A37F56"/>
    <w:rsid w:val="00A40882"/>
    <w:rsid w:val="00A409F2"/>
    <w:rsid w:val="00A45717"/>
    <w:rsid w:val="00A46308"/>
    <w:rsid w:val="00A574B8"/>
    <w:rsid w:val="00A71071"/>
    <w:rsid w:val="00A7576F"/>
    <w:rsid w:val="00AA5BD3"/>
    <w:rsid w:val="00AB266E"/>
    <w:rsid w:val="00AB7CE3"/>
    <w:rsid w:val="00AC3462"/>
    <w:rsid w:val="00AD4FF2"/>
    <w:rsid w:val="00AD5CD3"/>
    <w:rsid w:val="00AE450E"/>
    <w:rsid w:val="00AF04E5"/>
    <w:rsid w:val="00AF05DC"/>
    <w:rsid w:val="00AF0A09"/>
    <w:rsid w:val="00AF6D69"/>
    <w:rsid w:val="00AF7514"/>
    <w:rsid w:val="00B00EA8"/>
    <w:rsid w:val="00B214BA"/>
    <w:rsid w:val="00B26B18"/>
    <w:rsid w:val="00B31B43"/>
    <w:rsid w:val="00B34071"/>
    <w:rsid w:val="00B40600"/>
    <w:rsid w:val="00B4234F"/>
    <w:rsid w:val="00B66CB0"/>
    <w:rsid w:val="00B67B78"/>
    <w:rsid w:val="00B67BD4"/>
    <w:rsid w:val="00B700CE"/>
    <w:rsid w:val="00B71117"/>
    <w:rsid w:val="00B76672"/>
    <w:rsid w:val="00B83B0C"/>
    <w:rsid w:val="00B83DEB"/>
    <w:rsid w:val="00B83EEF"/>
    <w:rsid w:val="00B8676E"/>
    <w:rsid w:val="00BA6ED3"/>
    <w:rsid w:val="00BB15B4"/>
    <w:rsid w:val="00BB38BF"/>
    <w:rsid w:val="00BC59E5"/>
    <w:rsid w:val="00BD0AE3"/>
    <w:rsid w:val="00BD1064"/>
    <w:rsid w:val="00BE26DA"/>
    <w:rsid w:val="00BE446D"/>
    <w:rsid w:val="00BF731C"/>
    <w:rsid w:val="00C01439"/>
    <w:rsid w:val="00C03D8A"/>
    <w:rsid w:val="00C060FB"/>
    <w:rsid w:val="00C10FD5"/>
    <w:rsid w:val="00C113DF"/>
    <w:rsid w:val="00C12F04"/>
    <w:rsid w:val="00C16285"/>
    <w:rsid w:val="00C17B51"/>
    <w:rsid w:val="00C25029"/>
    <w:rsid w:val="00C251FE"/>
    <w:rsid w:val="00C26DFC"/>
    <w:rsid w:val="00C270A2"/>
    <w:rsid w:val="00C54BA4"/>
    <w:rsid w:val="00C55832"/>
    <w:rsid w:val="00C565C9"/>
    <w:rsid w:val="00C57C98"/>
    <w:rsid w:val="00C6383C"/>
    <w:rsid w:val="00C6459D"/>
    <w:rsid w:val="00C73653"/>
    <w:rsid w:val="00C74BBD"/>
    <w:rsid w:val="00C844C9"/>
    <w:rsid w:val="00C8478A"/>
    <w:rsid w:val="00C85461"/>
    <w:rsid w:val="00CA2CE1"/>
    <w:rsid w:val="00CA538C"/>
    <w:rsid w:val="00CB4E67"/>
    <w:rsid w:val="00CB64DD"/>
    <w:rsid w:val="00CC2547"/>
    <w:rsid w:val="00CC54C1"/>
    <w:rsid w:val="00CC6A42"/>
    <w:rsid w:val="00CD210F"/>
    <w:rsid w:val="00CD698C"/>
    <w:rsid w:val="00CF4037"/>
    <w:rsid w:val="00D027EE"/>
    <w:rsid w:val="00D108A4"/>
    <w:rsid w:val="00D11290"/>
    <w:rsid w:val="00D1227E"/>
    <w:rsid w:val="00D144D1"/>
    <w:rsid w:val="00D2313C"/>
    <w:rsid w:val="00D23333"/>
    <w:rsid w:val="00D30930"/>
    <w:rsid w:val="00D37568"/>
    <w:rsid w:val="00D43904"/>
    <w:rsid w:val="00D45DE9"/>
    <w:rsid w:val="00D47A02"/>
    <w:rsid w:val="00D54FA0"/>
    <w:rsid w:val="00D763FD"/>
    <w:rsid w:val="00D863D8"/>
    <w:rsid w:val="00D876C6"/>
    <w:rsid w:val="00D87785"/>
    <w:rsid w:val="00D97136"/>
    <w:rsid w:val="00D97B7D"/>
    <w:rsid w:val="00DA7B13"/>
    <w:rsid w:val="00DB1952"/>
    <w:rsid w:val="00DB3B60"/>
    <w:rsid w:val="00DB4552"/>
    <w:rsid w:val="00DB502F"/>
    <w:rsid w:val="00DC2A07"/>
    <w:rsid w:val="00DE3C59"/>
    <w:rsid w:val="00DE5716"/>
    <w:rsid w:val="00DF4B25"/>
    <w:rsid w:val="00DF58E6"/>
    <w:rsid w:val="00DF6A26"/>
    <w:rsid w:val="00E053FE"/>
    <w:rsid w:val="00E05932"/>
    <w:rsid w:val="00E20CAE"/>
    <w:rsid w:val="00E243C5"/>
    <w:rsid w:val="00E2726E"/>
    <w:rsid w:val="00E279D4"/>
    <w:rsid w:val="00E32C23"/>
    <w:rsid w:val="00E3393F"/>
    <w:rsid w:val="00E36AE1"/>
    <w:rsid w:val="00E53670"/>
    <w:rsid w:val="00E53701"/>
    <w:rsid w:val="00E704DE"/>
    <w:rsid w:val="00E70BB0"/>
    <w:rsid w:val="00E71580"/>
    <w:rsid w:val="00E71609"/>
    <w:rsid w:val="00E73C02"/>
    <w:rsid w:val="00E75256"/>
    <w:rsid w:val="00E76CB0"/>
    <w:rsid w:val="00E81CB1"/>
    <w:rsid w:val="00E82812"/>
    <w:rsid w:val="00E858F3"/>
    <w:rsid w:val="00E93ECC"/>
    <w:rsid w:val="00EA608E"/>
    <w:rsid w:val="00EC23C0"/>
    <w:rsid w:val="00EC580E"/>
    <w:rsid w:val="00ED4AF3"/>
    <w:rsid w:val="00ED62CE"/>
    <w:rsid w:val="00ED7ACC"/>
    <w:rsid w:val="00EE28F8"/>
    <w:rsid w:val="00EF1130"/>
    <w:rsid w:val="00F008E0"/>
    <w:rsid w:val="00F0150B"/>
    <w:rsid w:val="00F14AE0"/>
    <w:rsid w:val="00F17FD7"/>
    <w:rsid w:val="00F263E2"/>
    <w:rsid w:val="00F34B45"/>
    <w:rsid w:val="00F36B12"/>
    <w:rsid w:val="00F44CCE"/>
    <w:rsid w:val="00F53F4F"/>
    <w:rsid w:val="00F61590"/>
    <w:rsid w:val="00F64AFC"/>
    <w:rsid w:val="00F74B9F"/>
    <w:rsid w:val="00F8142F"/>
    <w:rsid w:val="00F84B82"/>
    <w:rsid w:val="00F921B7"/>
    <w:rsid w:val="00F9286F"/>
    <w:rsid w:val="00F93F4C"/>
    <w:rsid w:val="00FA06C2"/>
    <w:rsid w:val="00FA529A"/>
    <w:rsid w:val="00FB7710"/>
    <w:rsid w:val="00FC2F45"/>
    <w:rsid w:val="00FC395D"/>
    <w:rsid w:val="00FC4758"/>
    <w:rsid w:val="00FD599D"/>
    <w:rsid w:val="00FE614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4E4CEFA"/>
  <w15:docId w15:val="{48281641-6D9B-4858-BD41-831EA49A0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6CB0"/>
    <w:pPr>
      <w:bidi/>
    </w:pPr>
    <w:rPr>
      <w:rFonts w:cs="Traditional Arabic"/>
      <w:noProof/>
    </w:rPr>
  </w:style>
  <w:style w:type="paragraph" w:styleId="Heading1">
    <w:name w:val="heading 1"/>
    <w:basedOn w:val="Normal"/>
    <w:next w:val="Normal"/>
    <w:qFormat/>
    <w:rsid w:val="007B1D3D"/>
    <w:pPr>
      <w:keepNext/>
      <w:bidi w:val="0"/>
      <w:jc w:val="lowKashida"/>
      <w:outlineLvl w:val="0"/>
    </w:pPr>
    <w:rPr>
      <w:sz w:val="24"/>
    </w:rPr>
  </w:style>
  <w:style w:type="paragraph" w:styleId="Heading2">
    <w:name w:val="heading 2"/>
    <w:basedOn w:val="Normal"/>
    <w:next w:val="Normal"/>
    <w:qFormat/>
    <w:rsid w:val="007B1D3D"/>
    <w:pPr>
      <w:keepNext/>
      <w:bidi w:val="0"/>
      <w:ind w:right="-360"/>
      <w:jc w:val="lowKashida"/>
      <w:outlineLvl w:val="1"/>
    </w:pPr>
    <w:rPr>
      <w:sz w:val="24"/>
    </w:rPr>
  </w:style>
  <w:style w:type="paragraph" w:styleId="Heading3">
    <w:name w:val="heading 3"/>
    <w:basedOn w:val="Normal"/>
    <w:next w:val="Normal"/>
    <w:qFormat/>
    <w:rsid w:val="007B1D3D"/>
    <w:pPr>
      <w:keepNext/>
      <w:tabs>
        <w:tab w:val="right" w:pos="720"/>
        <w:tab w:val="right" w:pos="1440"/>
        <w:tab w:val="right" w:pos="10080"/>
      </w:tabs>
      <w:bidi w:val="0"/>
      <w:ind w:right="789"/>
      <w:jc w:val="lowKashida"/>
      <w:outlineLvl w:val="2"/>
    </w:pPr>
    <w:rPr>
      <w:b/>
      <w:bCs/>
      <w:sz w:val="24"/>
    </w:rPr>
  </w:style>
  <w:style w:type="paragraph" w:styleId="Heading4">
    <w:name w:val="heading 4"/>
    <w:basedOn w:val="Normal"/>
    <w:next w:val="Normal"/>
    <w:qFormat/>
    <w:rsid w:val="007B1D3D"/>
    <w:pPr>
      <w:keepNext/>
      <w:tabs>
        <w:tab w:val="right" w:pos="720"/>
        <w:tab w:val="right" w:pos="1440"/>
        <w:tab w:val="right" w:pos="10080"/>
      </w:tabs>
      <w:bidi w:val="0"/>
      <w:ind w:right="36"/>
      <w:jc w:val="center"/>
      <w:outlineLvl w:val="3"/>
    </w:pPr>
    <w:rPr>
      <w:b/>
      <w:bCs/>
      <w:sz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6">
    <w:name w:val="toc 6"/>
    <w:basedOn w:val="Normal"/>
    <w:next w:val="Normal"/>
    <w:autoRedefine/>
    <w:semiHidden/>
    <w:rsid w:val="004366BB"/>
    <w:pPr>
      <w:ind w:left="1200"/>
    </w:pPr>
    <w:rPr>
      <w:rFonts w:eastAsia="SimSun"/>
      <w:sz w:val="28"/>
      <w:lang w:eastAsia="zh-CN"/>
    </w:rPr>
  </w:style>
  <w:style w:type="table" w:styleId="TableGrid">
    <w:name w:val="Table Grid"/>
    <w:basedOn w:val="TableNormal"/>
    <w:rsid w:val="007B1D3D"/>
    <w:pPr>
      <w:bidi/>
    </w:pPr>
    <w:rPr>
      <w:rFonts w:cs="Traditional Arab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AB7CE3"/>
    <w:pPr>
      <w:tabs>
        <w:tab w:val="center" w:pos="4320"/>
        <w:tab w:val="right" w:pos="8640"/>
      </w:tabs>
    </w:pPr>
  </w:style>
  <w:style w:type="paragraph" w:styleId="Footer">
    <w:name w:val="footer"/>
    <w:basedOn w:val="Normal"/>
    <w:rsid w:val="00AB7CE3"/>
    <w:pPr>
      <w:tabs>
        <w:tab w:val="center" w:pos="4320"/>
        <w:tab w:val="right" w:pos="8640"/>
      </w:tabs>
    </w:pPr>
  </w:style>
  <w:style w:type="character" w:styleId="PageNumber">
    <w:name w:val="page number"/>
    <w:basedOn w:val="DefaultParagraphFont"/>
    <w:rsid w:val="00AB7CE3"/>
  </w:style>
  <w:style w:type="character" w:styleId="CommentReference">
    <w:name w:val="annotation reference"/>
    <w:basedOn w:val="DefaultParagraphFont"/>
    <w:semiHidden/>
    <w:rsid w:val="002B1F62"/>
    <w:rPr>
      <w:sz w:val="16"/>
      <w:szCs w:val="16"/>
    </w:rPr>
  </w:style>
  <w:style w:type="paragraph" w:styleId="CommentText">
    <w:name w:val="annotation text"/>
    <w:basedOn w:val="Normal"/>
    <w:semiHidden/>
    <w:rsid w:val="002B1F62"/>
  </w:style>
  <w:style w:type="paragraph" w:styleId="CommentSubject">
    <w:name w:val="annotation subject"/>
    <w:basedOn w:val="CommentText"/>
    <w:next w:val="CommentText"/>
    <w:semiHidden/>
    <w:rsid w:val="002B1F62"/>
    <w:rPr>
      <w:b/>
      <w:bCs/>
    </w:rPr>
  </w:style>
  <w:style w:type="paragraph" w:styleId="BalloonText">
    <w:name w:val="Balloon Text"/>
    <w:basedOn w:val="Normal"/>
    <w:semiHidden/>
    <w:rsid w:val="002B1F62"/>
    <w:rPr>
      <w:rFonts w:ascii="Tahoma" w:hAnsi="Tahoma" w:cs="Tahoma"/>
      <w:sz w:val="16"/>
      <w:szCs w:val="16"/>
    </w:rPr>
  </w:style>
  <w:style w:type="paragraph" w:styleId="FootnoteText">
    <w:name w:val="footnote text"/>
    <w:basedOn w:val="Normal"/>
    <w:semiHidden/>
    <w:rsid w:val="003E75BB"/>
  </w:style>
  <w:style w:type="character" w:styleId="FootnoteReference">
    <w:name w:val="footnote reference"/>
    <w:basedOn w:val="DefaultParagraphFont"/>
    <w:semiHidden/>
    <w:rsid w:val="003E75BB"/>
    <w:rPr>
      <w:vertAlign w:val="superscript"/>
    </w:rPr>
  </w:style>
  <w:style w:type="paragraph" w:styleId="ListParagraph">
    <w:name w:val="List Paragraph"/>
    <w:basedOn w:val="Normal"/>
    <w:uiPriority w:val="34"/>
    <w:qFormat/>
    <w:rsid w:val="002F2080"/>
    <w:pPr>
      <w:ind w:left="720"/>
    </w:pPr>
  </w:style>
  <w:style w:type="character" w:styleId="PlaceholderText">
    <w:name w:val="Placeholder Text"/>
    <w:basedOn w:val="DefaultParagraphFont"/>
    <w:uiPriority w:val="99"/>
    <w:semiHidden/>
    <w:rsid w:val="00635B5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177624">
      <w:bodyDiv w:val="1"/>
      <w:marLeft w:val="0"/>
      <w:marRight w:val="0"/>
      <w:marTop w:val="0"/>
      <w:marBottom w:val="0"/>
      <w:divBdr>
        <w:top w:val="none" w:sz="0" w:space="0" w:color="auto"/>
        <w:left w:val="none" w:sz="0" w:space="0" w:color="auto"/>
        <w:bottom w:val="none" w:sz="0" w:space="0" w:color="auto"/>
        <w:right w:val="none" w:sz="0" w:space="0" w:color="auto"/>
      </w:divBdr>
    </w:div>
    <w:div w:id="665548680">
      <w:bodyDiv w:val="1"/>
      <w:marLeft w:val="0"/>
      <w:marRight w:val="0"/>
      <w:marTop w:val="0"/>
      <w:marBottom w:val="0"/>
      <w:divBdr>
        <w:top w:val="none" w:sz="0" w:space="0" w:color="auto"/>
        <w:left w:val="none" w:sz="0" w:space="0" w:color="auto"/>
        <w:bottom w:val="none" w:sz="0" w:space="0" w:color="auto"/>
        <w:right w:val="none" w:sz="0" w:space="0" w:color="auto"/>
      </w:divBdr>
    </w:div>
    <w:div w:id="1661690126">
      <w:bodyDiv w:val="1"/>
      <w:marLeft w:val="0"/>
      <w:marRight w:val="0"/>
      <w:marTop w:val="0"/>
      <w:marBottom w:val="0"/>
      <w:divBdr>
        <w:top w:val="none" w:sz="0" w:space="0" w:color="auto"/>
        <w:left w:val="none" w:sz="0" w:space="0" w:color="auto"/>
        <w:bottom w:val="none" w:sz="0" w:space="0" w:color="auto"/>
        <w:right w:val="none" w:sz="0" w:space="0" w:color="auto"/>
      </w:divBdr>
    </w:div>
    <w:div w:id="1773279737">
      <w:bodyDiv w:val="1"/>
      <w:marLeft w:val="0"/>
      <w:marRight w:val="0"/>
      <w:marTop w:val="0"/>
      <w:marBottom w:val="0"/>
      <w:divBdr>
        <w:top w:val="none" w:sz="0" w:space="0" w:color="auto"/>
        <w:left w:val="none" w:sz="0" w:space="0" w:color="auto"/>
        <w:bottom w:val="none" w:sz="0" w:space="0" w:color="auto"/>
        <w:right w:val="none" w:sz="0" w:space="0" w:color="auto"/>
      </w:divBdr>
    </w:div>
    <w:div w:id="1961909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88</TotalTime>
  <Pages>1</Pages>
  <Words>1448</Words>
  <Characters>8867</Characters>
  <Application>Microsoft Office Word</Application>
  <DocSecurity>0</DocSecurity>
  <Lines>239</Lines>
  <Paragraphs>206</Paragraphs>
  <ScaleCrop>false</ScaleCrop>
  <HeadingPairs>
    <vt:vector size="2" baseType="variant">
      <vt:variant>
        <vt:lpstr>Title</vt:lpstr>
      </vt:variant>
      <vt:variant>
        <vt:i4>1</vt:i4>
      </vt:variant>
    </vt:vector>
  </HeadingPairs>
  <TitlesOfParts>
    <vt:vector size="1" baseType="lpstr">
      <vt:lpstr>CAIRO UNIVERSITY</vt:lpstr>
    </vt:vector>
  </TitlesOfParts>
  <Company>self</Company>
  <LinksUpToDate>false</LinksUpToDate>
  <CharactersWithSpaces>10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IRO UNIVERSITY</dc:title>
  <dc:creator>self</dc:creator>
  <cp:lastModifiedBy>عمر عمرو محمود حافظ ابويوسف</cp:lastModifiedBy>
  <cp:revision>32</cp:revision>
  <cp:lastPrinted>2024-01-26T20:50:00Z</cp:lastPrinted>
  <dcterms:created xsi:type="dcterms:W3CDTF">2020-01-19T14:35:00Z</dcterms:created>
  <dcterms:modified xsi:type="dcterms:W3CDTF">2024-02-01T03:52:00Z</dcterms:modified>
</cp:coreProperties>
</file>